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EFDD9A" w14:textId="77777777" w:rsidR="000736CC" w:rsidRDefault="000736CC" w:rsidP="00CD0CBB">
      <w:pPr>
        <w:pStyle w:val="Heading2"/>
      </w:pPr>
      <w:r>
        <w:t>Hand in instructions:</w:t>
      </w:r>
    </w:p>
    <w:p w14:paraId="511525DA" w14:textId="3ECEE0D3" w:rsidR="008D5AA3" w:rsidRDefault="000736CC" w:rsidP="000736CC">
      <w:pPr>
        <w:pStyle w:val="ListParagraph"/>
        <w:numPr>
          <w:ilvl w:val="0"/>
          <w:numId w:val="3"/>
        </w:numPr>
      </w:pPr>
      <w:r>
        <w:t xml:space="preserve">For Part A, hand in your </w:t>
      </w:r>
      <w:proofErr w:type="spellStart"/>
      <w:r w:rsidR="00086DE8">
        <w:t>Ad</w:t>
      </w:r>
      <w:r w:rsidR="00217264">
        <w:t>jList</w:t>
      </w:r>
      <w:proofErr w:type="spellEnd"/>
      <w:r w:rsidR="00217264">
        <w:t xml:space="preserve"> project</w:t>
      </w:r>
      <w:r>
        <w:t xml:space="preserve"> folder</w:t>
      </w:r>
      <w:r w:rsidR="00244E68">
        <w:t>.</w:t>
      </w:r>
      <w:r>
        <w:t xml:space="preserve"> </w:t>
      </w:r>
    </w:p>
    <w:p w14:paraId="3359EBEC" w14:textId="77777777" w:rsidR="000736CC" w:rsidRDefault="000736CC" w:rsidP="008D5AA3">
      <w:pPr>
        <w:pStyle w:val="ListParagraph"/>
        <w:numPr>
          <w:ilvl w:val="1"/>
          <w:numId w:val="3"/>
        </w:numPr>
      </w:pPr>
      <w:r>
        <w:t>Close all files before closing your solution.</w:t>
      </w:r>
    </w:p>
    <w:p w14:paraId="1BBC7A67" w14:textId="77777777" w:rsidR="008D5AA3" w:rsidRDefault="008D5AA3" w:rsidP="008D5AA3">
      <w:pPr>
        <w:pStyle w:val="ListParagraph"/>
        <w:numPr>
          <w:ilvl w:val="1"/>
          <w:numId w:val="3"/>
        </w:numPr>
      </w:pPr>
      <w:r>
        <w:t xml:space="preserve">Remove all test code from your </w:t>
      </w:r>
      <w:proofErr w:type="spellStart"/>
      <w:r>
        <w:t>Program.cs</w:t>
      </w:r>
      <w:proofErr w:type="spellEnd"/>
      <w:r>
        <w:t xml:space="preserve"> files</w:t>
      </w:r>
      <w:r w:rsidR="005A2F36">
        <w:t xml:space="preserve"> (don’t delete the file though)</w:t>
      </w:r>
      <w:r>
        <w:t>.</w:t>
      </w:r>
    </w:p>
    <w:p w14:paraId="28B087B4" w14:textId="1FD02664" w:rsidR="008D5AA3" w:rsidRDefault="008D5AA3" w:rsidP="008D5AA3">
      <w:pPr>
        <w:pStyle w:val="ListParagraph"/>
        <w:numPr>
          <w:ilvl w:val="1"/>
          <w:numId w:val="3"/>
        </w:numPr>
      </w:pPr>
      <w:r>
        <w:t xml:space="preserve">Hand in to </w:t>
      </w:r>
      <w:r w:rsidR="00754AB5">
        <w:t>Brightspace</w:t>
      </w:r>
    </w:p>
    <w:p w14:paraId="1752C668" w14:textId="5E3E03FC" w:rsidR="008D5AA3" w:rsidRPr="005A2F36" w:rsidRDefault="008D5AA3" w:rsidP="008D5AA3">
      <w:pPr>
        <w:pStyle w:val="ListParagraph"/>
        <w:numPr>
          <w:ilvl w:val="0"/>
          <w:numId w:val="3"/>
        </w:numPr>
      </w:pPr>
      <w:r w:rsidRPr="005A2F36">
        <w:t>For Part B</w:t>
      </w:r>
      <w:r w:rsidR="00C9116A" w:rsidRPr="005A2F36">
        <w:t xml:space="preserve"> and C</w:t>
      </w:r>
      <w:r w:rsidRPr="005A2F36">
        <w:t>,</w:t>
      </w:r>
      <w:r w:rsidR="00EB6219" w:rsidRPr="005A2F36">
        <w:t xml:space="preserve"> please format your work in a clear and legible manner</w:t>
      </w:r>
      <w:r w:rsidR="001870D1" w:rsidRPr="005A2F36">
        <w:t xml:space="preserve"> </w:t>
      </w:r>
      <w:r w:rsidR="001870D1" w:rsidRPr="0061500D">
        <w:rPr>
          <w:highlight w:val="yellow"/>
        </w:rPr>
        <w:t>on the pages below</w:t>
      </w:r>
      <w:r w:rsidR="00EB6219" w:rsidRPr="005A2F36">
        <w:t xml:space="preserve">.  </w:t>
      </w:r>
      <w:r w:rsidR="00754AB5">
        <w:t>Place in the root folder of your solution.</w:t>
      </w:r>
    </w:p>
    <w:p w14:paraId="5D92383B" w14:textId="003D9D42" w:rsidR="000736CC" w:rsidRPr="005A2F36" w:rsidRDefault="005A2F36" w:rsidP="000736CC">
      <w:pPr>
        <w:pStyle w:val="ListParagraph"/>
        <w:numPr>
          <w:ilvl w:val="0"/>
          <w:numId w:val="3"/>
        </w:numPr>
      </w:pPr>
      <w:r w:rsidRPr="005A2F36">
        <w:t xml:space="preserve">You are required to work </w:t>
      </w:r>
      <w:r w:rsidR="00217264">
        <w:t>alone on this</w:t>
      </w:r>
      <w:r w:rsidR="00F01741">
        <w:t xml:space="preserve"> assignment</w:t>
      </w:r>
      <w:r w:rsidRPr="005A2F36">
        <w:t>.</w:t>
      </w:r>
    </w:p>
    <w:p w14:paraId="4D840EF7" w14:textId="789A7030" w:rsidR="00700294" w:rsidRDefault="000736CC" w:rsidP="00CD0CBB">
      <w:pPr>
        <w:pStyle w:val="Heading2"/>
      </w:pPr>
      <w:r>
        <w:t>Part A:  Coding</w:t>
      </w:r>
      <w:r w:rsidR="00217264">
        <w:t xml:space="preserve"> [26</w:t>
      </w:r>
      <w:r w:rsidR="004C6EE0">
        <w:t xml:space="preserve"> marks</w:t>
      </w:r>
      <w:r w:rsidR="00217264">
        <w:t>]</w:t>
      </w:r>
    </w:p>
    <w:p w14:paraId="34F2B680" w14:textId="0B7C425E" w:rsidR="00EC21B3" w:rsidRPr="00CC61B8" w:rsidRDefault="00EC21B3" w:rsidP="00EC21B3">
      <w:pPr>
        <w:rPr>
          <w:sz w:val="32"/>
          <w:szCs w:val="32"/>
        </w:rPr>
      </w:pPr>
      <w:r w:rsidRPr="00CC61B8">
        <w:rPr>
          <w:sz w:val="32"/>
          <w:szCs w:val="32"/>
          <w:highlight w:val="yellow"/>
        </w:rPr>
        <w:t xml:space="preserve">Submitted in the separate </w:t>
      </w:r>
      <w:r>
        <w:rPr>
          <w:sz w:val="32"/>
          <w:szCs w:val="32"/>
          <w:highlight w:val="yellow"/>
        </w:rPr>
        <w:t>project</w:t>
      </w:r>
      <w:r w:rsidRPr="00CC61B8">
        <w:rPr>
          <w:sz w:val="32"/>
          <w:szCs w:val="32"/>
          <w:highlight w:val="yellow"/>
        </w:rPr>
        <w:t xml:space="preserve"> file</w:t>
      </w:r>
    </w:p>
    <w:p w14:paraId="57CED5F3" w14:textId="77777777" w:rsidR="00EC21B3" w:rsidRPr="00EC21B3" w:rsidRDefault="00EC21B3" w:rsidP="00EC21B3"/>
    <w:p w14:paraId="1BBAC4CA" w14:textId="51504AA2" w:rsidR="005A2F36" w:rsidRDefault="00525EF3" w:rsidP="00754AB5">
      <w:pPr>
        <w:ind w:left="720"/>
      </w:pPr>
      <w:r>
        <w:t xml:space="preserve">Problem:  </w:t>
      </w:r>
      <w:r w:rsidR="000C145E">
        <w:t>In class, we coded the matrix implementation of a graph.  Another implementation is an adjacency list.  In an adjacency list implementation, edges are stored in a list.  One list is created for each vertex in the graph.  For example, given the following graph, edges would be stored as follows:</w:t>
      </w:r>
    </w:p>
    <w:p w14:paraId="104C08D7" w14:textId="0300FB45" w:rsidR="000C145E" w:rsidRDefault="000464C0" w:rsidP="00754AB5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B44622" wp14:editId="562F8837">
                <wp:simplePos x="0" y="0"/>
                <wp:positionH relativeFrom="column">
                  <wp:posOffset>3200400</wp:posOffset>
                </wp:positionH>
                <wp:positionV relativeFrom="paragraph">
                  <wp:posOffset>752475</wp:posOffset>
                </wp:positionV>
                <wp:extent cx="1190625" cy="847725"/>
                <wp:effectExtent l="1066800" t="0" r="28575" b="485775"/>
                <wp:wrapNone/>
                <wp:docPr id="16" name="Callout: Lin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847725"/>
                        </a:xfrm>
                        <a:prstGeom prst="borderCallout1">
                          <a:avLst>
                            <a:gd name="adj1" fmla="val 55787"/>
                            <a:gd name="adj2" fmla="val -6733"/>
                            <a:gd name="adj3" fmla="val 147810"/>
                            <a:gd name="adj4" fmla="val -85533"/>
                          </a:avLst>
                        </a:prstGeom>
                        <a:noFill/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2E21EF" w14:textId="0310F589" w:rsidR="000464C0" w:rsidRPr="000464C0" w:rsidRDefault="000464C0" w:rsidP="000464C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This is a</w:t>
                            </w:r>
                            <w:r w:rsidR="001B614A">
                              <w:rPr>
                                <w:color w:val="000000" w:themeColor="text1"/>
                              </w:rPr>
                              <w:t xml:space="preserve">n </w:t>
                            </w:r>
                            <w:proofErr w:type="spellStart"/>
                            <w:proofErr w:type="gramStart"/>
                            <w:r w:rsidR="00BF104C">
                              <w:rPr>
                                <w:color w:val="000000" w:themeColor="text1"/>
                              </w:rPr>
                              <w:t>A</w:t>
                            </w:r>
                            <w:r w:rsidR="001B614A">
                              <w:rPr>
                                <w:color w:val="000000" w:themeColor="text1"/>
                              </w:rPr>
                              <w:t>rray</w:t>
                            </w:r>
                            <w:r w:rsidR="00BF104C">
                              <w:rPr>
                                <w:color w:val="000000" w:themeColor="text1"/>
                              </w:rPr>
                              <w:t>list</w:t>
                            </w:r>
                            <w:proofErr w:type="spellEnd"/>
                            <w:r w:rsidR="001B614A"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of</w:t>
                            </w:r>
                            <w:proofErr w:type="gramEnd"/>
                            <w:r>
                              <w:rPr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="00BF104C">
                              <w:rPr>
                                <w:color w:val="000000" w:themeColor="text1"/>
                              </w:rPr>
                              <w:t>Array</w:t>
                            </w:r>
                            <w:r>
                              <w:rPr>
                                <w:color w:val="000000" w:themeColor="text1"/>
                              </w:rPr>
                              <w:t>lists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7B44622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Callout: Line 16" o:spid="_x0000_s1026" type="#_x0000_t47" style="position:absolute;left:0;text-align:left;margin-left:252pt;margin-top:59.25pt;width:93.75pt;height:66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" adj="-18475,31927,-1454,12050" filled="f" strokecolor="black [3213]">
                <v:stroke startarrow="block"/>
                <v:textbox>
                  <w:txbxContent>
                    <w:p w14:paraId="482E21EF" w14:textId="0310F589" w:rsidR="000464C0" w:rsidRPr="000464C0" w:rsidRDefault="000464C0" w:rsidP="000464C0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This is a</w:t>
                      </w:r>
                      <w:r w:rsidR="001B614A">
                        <w:rPr>
                          <w:color w:val="000000" w:themeColor="text1"/>
                        </w:rPr>
                        <w:t xml:space="preserve">n </w:t>
                      </w:r>
                      <w:r w:rsidR="00BF104C">
                        <w:rPr>
                          <w:color w:val="000000" w:themeColor="text1"/>
                        </w:rPr>
                        <w:t>A</w:t>
                      </w:r>
                      <w:r w:rsidR="001B614A">
                        <w:rPr>
                          <w:color w:val="000000" w:themeColor="text1"/>
                        </w:rPr>
                        <w:t>rray</w:t>
                      </w:r>
                      <w:r w:rsidR="00BF104C">
                        <w:rPr>
                          <w:color w:val="000000" w:themeColor="text1"/>
                        </w:rPr>
                        <w:t>list</w:t>
                      </w:r>
                      <w:r w:rsidR="001B614A">
                        <w:rPr>
                          <w:color w:val="000000" w:themeColor="text1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</w:rPr>
                        <w:t xml:space="preserve"> of </w:t>
                      </w:r>
                      <w:r w:rsidR="00BF104C">
                        <w:rPr>
                          <w:color w:val="000000" w:themeColor="text1"/>
                        </w:rPr>
                        <w:t>Array</w:t>
                      </w:r>
                      <w:r>
                        <w:rPr>
                          <w:color w:val="000000" w:themeColor="text1"/>
                        </w:rPr>
                        <w:t>lists.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0C145E">
        <w:object w:dxaOrig="5165" w:dyaOrig="5095" w14:anchorId="4FFBC7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6pt;height:127.8pt" o:ole="">
            <v:imagedata r:id="rId7" o:title=""/>
          </v:shape>
          <o:OLEObject Type="Embed" ProgID="Visio.Drawing.11" ShapeID="_x0000_i1025" DrawAspect="Content" ObjectID="_1731784498" r:id="rId8"/>
        </w:object>
      </w:r>
    </w:p>
    <w:p w14:paraId="637721AB" w14:textId="77777777" w:rsidR="000C145E" w:rsidRDefault="000C145E" w:rsidP="00754AB5">
      <w:pPr>
        <w:ind w:left="720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011"/>
        <w:gridCol w:w="998"/>
        <w:gridCol w:w="1026"/>
        <w:gridCol w:w="560"/>
        <w:gridCol w:w="1080"/>
        <w:gridCol w:w="1170"/>
        <w:gridCol w:w="1080"/>
      </w:tblGrid>
      <w:tr w:rsidR="000464C0" w14:paraId="7D14D6DB" w14:textId="77777777" w:rsidTr="000464C0">
        <w:tc>
          <w:tcPr>
            <w:tcW w:w="1011" w:type="dxa"/>
          </w:tcPr>
          <w:p w14:paraId="1D5C65F2" w14:textId="71500242" w:rsidR="000464C0" w:rsidRDefault="000464C0" w:rsidP="000C145E">
            <w:pPr>
              <w:jc w:val="center"/>
            </w:pPr>
            <w:r>
              <w:t>A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7CBFADA2" w14:textId="77777777" w:rsidR="000464C0" w:rsidRDefault="000464C0" w:rsidP="00754AB5"/>
        </w:tc>
        <w:tc>
          <w:tcPr>
            <w:tcW w:w="1026" w:type="dxa"/>
          </w:tcPr>
          <w:p w14:paraId="60750CF2" w14:textId="0995DD0E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3A1E88A9" w14:textId="77777777" w:rsidR="000464C0" w:rsidRDefault="000464C0" w:rsidP="00754AB5"/>
        </w:tc>
        <w:tc>
          <w:tcPr>
            <w:tcW w:w="1080" w:type="dxa"/>
          </w:tcPr>
          <w:p w14:paraId="057E8BBD" w14:textId="6D7EF233" w:rsidR="000464C0" w:rsidRDefault="000464C0" w:rsidP="00754AB5">
            <w:r>
              <w:t>A-D</w:t>
            </w:r>
          </w:p>
        </w:tc>
        <w:tc>
          <w:tcPr>
            <w:tcW w:w="1170" w:type="dxa"/>
            <w:tcBorders>
              <w:bottom w:val="single" w:sz="4" w:space="0" w:color="auto"/>
            </w:tcBorders>
          </w:tcPr>
          <w:p w14:paraId="62C393BF" w14:textId="7A6CB297" w:rsidR="000464C0" w:rsidRDefault="000464C0" w:rsidP="00754AB5">
            <w:r>
              <w:t>A-E</w:t>
            </w:r>
          </w:p>
        </w:tc>
        <w:tc>
          <w:tcPr>
            <w:tcW w:w="1080" w:type="dxa"/>
            <w:tcBorders>
              <w:bottom w:val="single" w:sz="4" w:space="0" w:color="auto"/>
            </w:tcBorders>
          </w:tcPr>
          <w:p w14:paraId="0407E82C" w14:textId="53A52B0D" w:rsidR="000464C0" w:rsidRDefault="000464C0" w:rsidP="00754AB5">
            <w:r>
              <w:t>A-B</w:t>
            </w:r>
          </w:p>
        </w:tc>
      </w:tr>
      <w:tr w:rsidR="000464C0" w14:paraId="13B4A674" w14:textId="77777777" w:rsidTr="000464C0">
        <w:tc>
          <w:tcPr>
            <w:tcW w:w="1011" w:type="dxa"/>
          </w:tcPr>
          <w:p w14:paraId="23837E28" w14:textId="257386E1" w:rsidR="000464C0" w:rsidRDefault="000464C0" w:rsidP="000C145E">
            <w:pPr>
              <w:jc w:val="center"/>
            </w:pPr>
            <w:r>
              <w:t>B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068B7BE8" w14:textId="77777777" w:rsidR="000464C0" w:rsidRDefault="000464C0" w:rsidP="00754AB5"/>
        </w:tc>
        <w:tc>
          <w:tcPr>
            <w:tcW w:w="1026" w:type="dxa"/>
          </w:tcPr>
          <w:p w14:paraId="301D2FAD" w14:textId="62145A05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4775EB4C" w14:textId="77777777" w:rsidR="000464C0" w:rsidRDefault="000464C0" w:rsidP="00754AB5"/>
        </w:tc>
        <w:tc>
          <w:tcPr>
            <w:tcW w:w="1080" w:type="dxa"/>
          </w:tcPr>
          <w:p w14:paraId="6ABAC2C2" w14:textId="406D983B" w:rsidR="000464C0" w:rsidRDefault="000464C0" w:rsidP="00754AB5">
            <w:r>
              <w:t>B-E</w:t>
            </w:r>
          </w:p>
        </w:tc>
        <w:tc>
          <w:tcPr>
            <w:tcW w:w="1170" w:type="dxa"/>
            <w:tcBorders>
              <w:bottom w:val="nil"/>
              <w:right w:val="nil"/>
            </w:tcBorders>
          </w:tcPr>
          <w:p w14:paraId="19CE6E30" w14:textId="77777777" w:rsidR="000464C0" w:rsidRDefault="000464C0" w:rsidP="00754AB5"/>
        </w:tc>
        <w:tc>
          <w:tcPr>
            <w:tcW w:w="1080" w:type="dxa"/>
            <w:tcBorders>
              <w:left w:val="nil"/>
              <w:bottom w:val="nil"/>
              <w:right w:val="nil"/>
            </w:tcBorders>
          </w:tcPr>
          <w:p w14:paraId="1F65D585" w14:textId="77777777" w:rsidR="000464C0" w:rsidRDefault="000464C0" w:rsidP="00754AB5"/>
        </w:tc>
      </w:tr>
      <w:tr w:rsidR="000464C0" w14:paraId="718F1268" w14:textId="77777777" w:rsidTr="000464C0">
        <w:tc>
          <w:tcPr>
            <w:tcW w:w="1011" w:type="dxa"/>
          </w:tcPr>
          <w:p w14:paraId="14625DDA" w14:textId="6B37D370" w:rsidR="000464C0" w:rsidRDefault="000464C0" w:rsidP="000C145E">
            <w:pPr>
              <w:jc w:val="center"/>
            </w:pPr>
            <w:r>
              <w:t>C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1CB72008" w14:textId="77777777" w:rsidR="000464C0" w:rsidRDefault="000464C0" w:rsidP="00754AB5"/>
        </w:tc>
        <w:tc>
          <w:tcPr>
            <w:tcW w:w="1026" w:type="dxa"/>
          </w:tcPr>
          <w:p w14:paraId="38549059" w14:textId="5376E221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09488DE3" w14:textId="77777777" w:rsidR="000464C0" w:rsidRDefault="000464C0" w:rsidP="00754AB5"/>
        </w:tc>
        <w:tc>
          <w:tcPr>
            <w:tcW w:w="1080" w:type="dxa"/>
          </w:tcPr>
          <w:p w14:paraId="1F327E13" w14:textId="11D0909D" w:rsidR="000464C0" w:rsidRDefault="000464C0" w:rsidP="00754AB5">
            <w:r>
              <w:t>C-B</w:t>
            </w:r>
          </w:p>
        </w:tc>
        <w:tc>
          <w:tcPr>
            <w:tcW w:w="1170" w:type="dxa"/>
            <w:tcBorders>
              <w:top w:val="nil"/>
              <w:bottom w:val="nil"/>
              <w:right w:val="nil"/>
            </w:tcBorders>
          </w:tcPr>
          <w:p w14:paraId="6F1B6D46" w14:textId="77777777" w:rsidR="000464C0" w:rsidRDefault="000464C0" w:rsidP="00754AB5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14:paraId="0A3C167C" w14:textId="77777777" w:rsidR="000464C0" w:rsidRDefault="000464C0" w:rsidP="00754AB5"/>
        </w:tc>
      </w:tr>
      <w:tr w:rsidR="000464C0" w14:paraId="7F6A15D0" w14:textId="77777777" w:rsidTr="000464C0">
        <w:tc>
          <w:tcPr>
            <w:tcW w:w="1011" w:type="dxa"/>
          </w:tcPr>
          <w:p w14:paraId="18C20AB5" w14:textId="57B7507E" w:rsidR="000464C0" w:rsidRDefault="000464C0" w:rsidP="000C145E">
            <w:pPr>
              <w:jc w:val="center"/>
            </w:pPr>
            <w:r>
              <w:t>D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67217D05" w14:textId="77777777" w:rsidR="000464C0" w:rsidRDefault="000464C0" w:rsidP="00754AB5"/>
        </w:tc>
        <w:tc>
          <w:tcPr>
            <w:tcW w:w="1026" w:type="dxa"/>
          </w:tcPr>
          <w:p w14:paraId="0AC61CA9" w14:textId="5C2F1F02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7729A1CE" w14:textId="77777777" w:rsidR="000464C0" w:rsidRDefault="000464C0" w:rsidP="00754AB5"/>
        </w:tc>
        <w:tc>
          <w:tcPr>
            <w:tcW w:w="1080" w:type="dxa"/>
          </w:tcPr>
          <w:p w14:paraId="6D462BD3" w14:textId="3F77EF71" w:rsidR="000464C0" w:rsidRDefault="000464C0" w:rsidP="00754AB5">
            <w:r>
              <w:t>D-G</w:t>
            </w:r>
          </w:p>
        </w:tc>
        <w:tc>
          <w:tcPr>
            <w:tcW w:w="1170" w:type="dxa"/>
            <w:tcBorders>
              <w:top w:val="nil"/>
              <w:right w:val="nil"/>
            </w:tcBorders>
          </w:tcPr>
          <w:p w14:paraId="380C32D7" w14:textId="77777777" w:rsidR="000464C0" w:rsidRDefault="000464C0" w:rsidP="00754AB5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14:paraId="47073F3E" w14:textId="77777777" w:rsidR="000464C0" w:rsidRDefault="000464C0" w:rsidP="00754AB5"/>
        </w:tc>
      </w:tr>
      <w:tr w:rsidR="000464C0" w14:paraId="1853DB6B" w14:textId="77777777" w:rsidTr="000464C0">
        <w:tc>
          <w:tcPr>
            <w:tcW w:w="1011" w:type="dxa"/>
          </w:tcPr>
          <w:p w14:paraId="23D3D9E1" w14:textId="2E97E5B0" w:rsidR="000464C0" w:rsidRDefault="000464C0" w:rsidP="000C145E">
            <w:pPr>
              <w:jc w:val="center"/>
            </w:pPr>
            <w:r>
              <w:t>E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115A5665" w14:textId="77777777" w:rsidR="000464C0" w:rsidRDefault="000464C0" w:rsidP="00754AB5"/>
        </w:tc>
        <w:tc>
          <w:tcPr>
            <w:tcW w:w="1026" w:type="dxa"/>
          </w:tcPr>
          <w:p w14:paraId="51B1295F" w14:textId="5DDFD50D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686DF453" w14:textId="77777777" w:rsidR="000464C0" w:rsidRDefault="000464C0" w:rsidP="00754AB5"/>
        </w:tc>
        <w:tc>
          <w:tcPr>
            <w:tcW w:w="1080" w:type="dxa"/>
          </w:tcPr>
          <w:p w14:paraId="148D02B2" w14:textId="13316149" w:rsidR="000464C0" w:rsidRDefault="000464C0" w:rsidP="00754AB5">
            <w:r>
              <w:t>E-F</w:t>
            </w:r>
          </w:p>
        </w:tc>
        <w:tc>
          <w:tcPr>
            <w:tcW w:w="1170" w:type="dxa"/>
          </w:tcPr>
          <w:p w14:paraId="00AD30B3" w14:textId="05DBD9FD" w:rsidR="000464C0" w:rsidRDefault="000464C0" w:rsidP="00754AB5">
            <w:r>
              <w:t>E-H</w:t>
            </w:r>
          </w:p>
        </w:tc>
        <w:tc>
          <w:tcPr>
            <w:tcW w:w="1080" w:type="dxa"/>
            <w:tcBorders>
              <w:top w:val="nil"/>
              <w:bottom w:val="nil"/>
              <w:right w:val="nil"/>
            </w:tcBorders>
          </w:tcPr>
          <w:p w14:paraId="0F31E1D4" w14:textId="77777777" w:rsidR="000464C0" w:rsidRDefault="000464C0" w:rsidP="00754AB5"/>
        </w:tc>
      </w:tr>
      <w:tr w:rsidR="000464C0" w14:paraId="3A4BD832" w14:textId="77777777" w:rsidTr="000464C0">
        <w:tc>
          <w:tcPr>
            <w:tcW w:w="1011" w:type="dxa"/>
          </w:tcPr>
          <w:p w14:paraId="6415534A" w14:textId="14536AB4" w:rsidR="000464C0" w:rsidRDefault="000464C0" w:rsidP="000C145E">
            <w:pPr>
              <w:jc w:val="center"/>
            </w:pPr>
            <w:r>
              <w:t>F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2129194C" w14:textId="77777777" w:rsidR="000464C0" w:rsidRDefault="000464C0" w:rsidP="00754AB5"/>
        </w:tc>
        <w:tc>
          <w:tcPr>
            <w:tcW w:w="1026" w:type="dxa"/>
          </w:tcPr>
          <w:p w14:paraId="40BC432A" w14:textId="4B5D1F87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6F6E2FE1" w14:textId="77777777" w:rsidR="000464C0" w:rsidRDefault="000464C0" w:rsidP="00754AB5"/>
        </w:tc>
        <w:tc>
          <w:tcPr>
            <w:tcW w:w="1080" w:type="dxa"/>
          </w:tcPr>
          <w:p w14:paraId="116971D6" w14:textId="5D4306F1" w:rsidR="000464C0" w:rsidRDefault="000464C0" w:rsidP="00754AB5">
            <w:r>
              <w:t>F-C</w:t>
            </w:r>
          </w:p>
        </w:tc>
        <w:tc>
          <w:tcPr>
            <w:tcW w:w="1170" w:type="dxa"/>
            <w:tcBorders>
              <w:bottom w:val="single" w:sz="4" w:space="0" w:color="auto"/>
            </w:tcBorders>
          </w:tcPr>
          <w:p w14:paraId="1540CE79" w14:textId="684A4E5E" w:rsidR="000464C0" w:rsidRDefault="000464C0" w:rsidP="00754AB5">
            <w:r>
              <w:t>F-H</w:t>
            </w:r>
          </w:p>
        </w:tc>
        <w:tc>
          <w:tcPr>
            <w:tcW w:w="1080" w:type="dxa"/>
            <w:tcBorders>
              <w:top w:val="nil"/>
              <w:bottom w:val="nil"/>
              <w:right w:val="nil"/>
            </w:tcBorders>
          </w:tcPr>
          <w:p w14:paraId="723DC67B" w14:textId="77777777" w:rsidR="000464C0" w:rsidRDefault="000464C0" w:rsidP="00754AB5"/>
        </w:tc>
      </w:tr>
      <w:tr w:rsidR="000464C0" w14:paraId="32B87D5D" w14:textId="77777777" w:rsidTr="000464C0">
        <w:tc>
          <w:tcPr>
            <w:tcW w:w="1011" w:type="dxa"/>
          </w:tcPr>
          <w:p w14:paraId="0AB1C538" w14:textId="5F314618" w:rsidR="000464C0" w:rsidRDefault="000464C0" w:rsidP="000C145E">
            <w:pPr>
              <w:jc w:val="center"/>
            </w:pPr>
            <w:r>
              <w:t>G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60E79AA8" w14:textId="77777777" w:rsidR="000464C0" w:rsidRDefault="000464C0" w:rsidP="00754AB5"/>
        </w:tc>
        <w:tc>
          <w:tcPr>
            <w:tcW w:w="1026" w:type="dxa"/>
          </w:tcPr>
          <w:p w14:paraId="30250A68" w14:textId="16E8FCE3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4D08A53B" w14:textId="77777777" w:rsidR="000464C0" w:rsidRDefault="000464C0" w:rsidP="00754AB5"/>
        </w:tc>
        <w:tc>
          <w:tcPr>
            <w:tcW w:w="1080" w:type="dxa"/>
          </w:tcPr>
          <w:p w14:paraId="180CF66D" w14:textId="712FACE4" w:rsidR="000464C0" w:rsidRDefault="000464C0" w:rsidP="00754AB5">
            <w:r>
              <w:t>G-H</w:t>
            </w:r>
          </w:p>
        </w:tc>
        <w:tc>
          <w:tcPr>
            <w:tcW w:w="1170" w:type="dxa"/>
            <w:tcBorders>
              <w:bottom w:val="nil"/>
              <w:right w:val="nil"/>
            </w:tcBorders>
          </w:tcPr>
          <w:p w14:paraId="44566161" w14:textId="77777777" w:rsidR="000464C0" w:rsidRDefault="000464C0" w:rsidP="00754AB5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14:paraId="40E29F67" w14:textId="77777777" w:rsidR="000464C0" w:rsidRDefault="000464C0" w:rsidP="00754AB5"/>
        </w:tc>
      </w:tr>
      <w:tr w:rsidR="000464C0" w14:paraId="5B9D8F71" w14:textId="77777777" w:rsidTr="000464C0">
        <w:tc>
          <w:tcPr>
            <w:tcW w:w="1011" w:type="dxa"/>
          </w:tcPr>
          <w:p w14:paraId="6AAE28E2" w14:textId="005AE43C" w:rsidR="000464C0" w:rsidRDefault="000464C0" w:rsidP="000C145E">
            <w:pPr>
              <w:jc w:val="center"/>
            </w:pPr>
            <w:r>
              <w:t>H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3663469C" w14:textId="77777777" w:rsidR="000464C0" w:rsidRDefault="000464C0" w:rsidP="00754AB5"/>
        </w:tc>
        <w:tc>
          <w:tcPr>
            <w:tcW w:w="1026" w:type="dxa"/>
          </w:tcPr>
          <w:p w14:paraId="1998A6B7" w14:textId="61A2BE40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25518CA7" w14:textId="77777777" w:rsidR="000464C0" w:rsidRDefault="000464C0" w:rsidP="00754AB5"/>
        </w:tc>
        <w:tc>
          <w:tcPr>
            <w:tcW w:w="1080" w:type="dxa"/>
          </w:tcPr>
          <w:p w14:paraId="10407E5E" w14:textId="5FB7B2C1" w:rsidR="000464C0" w:rsidRDefault="000464C0" w:rsidP="00754AB5">
            <w:r>
              <w:t>H-I</w:t>
            </w:r>
          </w:p>
        </w:tc>
        <w:tc>
          <w:tcPr>
            <w:tcW w:w="1170" w:type="dxa"/>
            <w:tcBorders>
              <w:top w:val="nil"/>
              <w:bottom w:val="nil"/>
              <w:right w:val="nil"/>
            </w:tcBorders>
          </w:tcPr>
          <w:p w14:paraId="153CA55B" w14:textId="77777777" w:rsidR="000464C0" w:rsidRDefault="000464C0" w:rsidP="00754AB5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14:paraId="52A0594B" w14:textId="77777777" w:rsidR="000464C0" w:rsidRDefault="000464C0" w:rsidP="00754AB5"/>
        </w:tc>
      </w:tr>
      <w:tr w:rsidR="000464C0" w14:paraId="53FECECA" w14:textId="77777777" w:rsidTr="000464C0">
        <w:tc>
          <w:tcPr>
            <w:tcW w:w="1011" w:type="dxa"/>
          </w:tcPr>
          <w:p w14:paraId="4694D9A3" w14:textId="39F27949" w:rsidR="000464C0" w:rsidRDefault="000464C0" w:rsidP="000C145E">
            <w:pPr>
              <w:jc w:val="center"/>
            </w:pPr>
            <w:r>
              <w:t>I</w:t>
            </w:r>
          </w:p>
        </w:tc>
        <w:tc>
          <w:tcPr>
            <w:tcW w:w="998" w:type="dxa"/>
            <w:tcBorders>
              <w:top w:val="nil"/>
              <w:bottom w:val="nil"/>
            </w:tcBorders>
          </w:tcPr>
          <w:p w14:paraId="576E1828" w14:textId="77777777" w:rsidR="000464C0" w:rsidRDefault="000464C0" w:rsidP="00754AB5"/>
        </w:tc>
        <w:tc>
          <w:tcPr>
            <w:tcW w:w="1026" w:type="dxa"/>
          </w:tcPr>
          <w:p w14:paraId="35A19D7C" w14:textId="64C496E6" w:rsidR="000464C0" w:rsidRDefault="000464C0" w:rsidP="000464C0">
            <w:pPr>
              <w:jc w:val="right"/>
            </w:pPr>
            <w:r>
              <w:t xml:space="preserve">List </w:t>
            </w:r>
            <w:r>
              <w:sym w:font="Wingdings" w:char="F0E0"/>
            </w:r>
          </w:p>
        </w:tc>
        <w:tc>
          <w:tcPr>
            <w:tcW w:w="560" w:type="dxa"/>
            <w:tcBorders>
              <w:top w:val="nil"/>
              <w:bottom w:val="nil"/>
            </w:tcBorders>
          </w:tcPr>
          <w:p w14:paraId="08D10394" w14:textId="77777777" w:rsidR="000464C0" w:rsidRDefault="000464C0" w:rsidP="00754AB5"/>
        </w:tc>
        <w:tc>
          <w:tcPr>
            <w:tcW w:w="1080" w:type="dxa"/>
          </w:tcPr>
          <w:p w14:paraId="1423678E" w14:textId="448DA3C8" w:rsidR="000464C0" w:rsidRDefault="000464C0" w:rsidP="00754AB5">
            <w:r>
              <w:t>I-F</w:t>
            </w:r>
          </w:p>
        </w:tc>
        <w:tc>
          <w:tcPr>
            <w:tcW w:w="1170" w:type="dxa"/>
            <w:tcBorders>
              <w:top w:val="nil"/>
              <w:bottom w:val="nil"/>
              <w:right w:val="nil"/>
            </w:tcBorders>
          </w:tcPr>
          <w:p w14:paraId="2D486D55" w14:textId="77777777" w:rsidR="000464C0" w:rsidRDefault="000464C0" w:rsidP="00754AB5"/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14:paraId="4E9718F0" w14:textId="77777777" w:rsidR="000464C0" w:rsidRDefault="000464C0" w:rsidP="00754AB5"/>
        </w:tc>
      </w:tr>
    </w:tbl>
    <w:p w14:paraId="7C686929" w14:textId="5D9AD703" w:rsidR="000C145E" w:rsidRDefault="001B614A" w:rsidP="00754AB5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CA09F71" wp14:editId="418E3512">
                <wp:simplePos x="0" y="0"/>
                <wp:positionH relativeFrom="column">
                  <wp:posOffset>1695450</wp:posOffset>
                </wp:positionH>
                <wp:positionV relativeFrom="paragraph">
                  <wp:posOffset>240030</wp:posOffset>
                </wp:positionV>
                <wp:extent cx="1190625" cy="514350"/>
                <wp:effectExtent l="762000" t="190500" r="28575" b="19050"/>
                <wp:wrapNone/>
                <wp:docPr id="17" name="Callout: Lin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514350"/>
                        </a:xfrm>
                        <a:prstGeom prst="borderCallout1">
                          <a:avLst>
                            <a:gd name="adj1" fmla="val 55787"/>
                            <a:gd name="adj2" fmla="val -6733"/>
                            <a:gd name="adj3" fmla="val -30093"/>
                            <a:gd name="adj4" fmla="val -60733"/>
                          </a:avLst>
                        </a:prstGeom>
                        <a:noFill/>
                        <a:ln w="952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E7AA49" w14:textId="2067AF9D" w:rsidR="000464C0" w:rsidRPr="000464C0" w:rsidRDefault="001B614A" w:rsidP="000464C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This is the vertex list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A09F71" id="Callout: Line 17" o:spid="_x0000_s1027" type="#_x0000_t47" style="position:absolute;left:0;text-align:left;margin-left:133.5pt;margin-top:18.9pt;width:93.75pt;height:40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" adj="-13118,-6500,-1454,12050" filled="f" strokecolor="black [3213]">
                <v:stroke startarrow="block"/>
                <v:textbox>
                  <w:txbxContent>
                    <w:p w14:paraId="39E7AA49" w14:textId="2067AF9D" w:rsidR="000464C0" w:rsidRPr="000464C0" w:rsidRDefault="001B614A" w:rsidP="000464C0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This is the vertex list.</w:t>
                      </w:r>
                    </w:p>
                  </w:txbxContent>
                </v:textbox>
              </v:shape>
            </w:pict>
          </mc:Fallback>
        </mc:AlternateContent>
      </w:r>
    </w:p>
    <w:p w14:paraId="671C3D91" w14:textId="01C7A86A" w:rsidR="005A2F36" w:rsidRDefault="005A2F36" w:rsidP="005A2F36">
      <w:pPr>
        <w:ind w:left="810"/>
      </w:pPr>
    </w:p>
    <w:p w14:paraId="4172C8C1" w14:textId="696833DF" w:rsidR="005A2F36" w:rsidRPr="005A2F36" w:rsidRDefault="005A2F36" w:rsidP="005A2F36"/>
    <w:p w14:paraId="287404A0" w14:textId="1D93F8AD" w:rsidR="001B614A" w:rsidRDefault="001B614A" w:rsidP="001B614A">
      <w:pPr>
        <w:spacing w:after="0" w:line="240" w:lineRule="auto"/>
      </w:pPr>
      <w:r>
        <w:t>Code the following:</w:t>
      </w:r>
    </w:p>
    <w:p w14:paraId="50B7BF5E" w14:textId="7FFAEB48" w:rsidR="001B614A" w:rsidRDefault="001B614A" w:rsidP="001B614A">
      <w:pPr>
        <w:pStyle w:val="ListParagraph"/>
        <w:numPr>
          <w:ilvl w:val="0"/>
          <w:numId w:val="7"/>
        </w:numPr>
        <w:spacing w:after="0" w:line="240" w:lineRule="auto"/>
      </w:pPr>
      <w:r>
        <w:t xml:space="preserve">A class called AAdjList that implements AGraph.  Use C# </w:t>
      </w:r>
      <w:r w:rsidR="00BF104C">
        <w:t>ArrayLists to store the edges.  The arraylists can be stored in an Arraylist.</w:t>
      </w:r>
    </w:p>
    <w:p w14:paraId="63FB44A0" w14:textId="0849B39E" w:rsidR="00BF104C" w:rsidRDefault="00BF104C" w:rsidP="001B614A">
      <w:pPr>
        <w:pStyle w:val="ListParagraph"/>
        <w:numPr>
          <w:ilvl w:val="0"/>
          <w:numId w:val="7"/>
        </w:numPr>
        <w:spacing w:after="0" w:line="240" w:lineRule="auto"/>
      </w:pPr>
      <w:r>
        <w:lastRenderedPageBreak/>
        <w:t xml:space="preserve">A class called UGraphAL </w:t>
      </w:r>
      <w:r w:rsidR="00F410CE">
        <w:t xml:space="preserve">(undirected graph) </w:t>
      </w:r>
      <w:r>
        <w:t>that implements AAdjacencyList (not doing directed implementation).</w:t>
      </w:r>
    </w:p>
    <w:p w14:paraId="6B8C6F39" w14:textId="22300D1E" w:rsidR="005A2F36" w:rsidRDefault="005A2F3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0593D91E" w14:textId="5092E4E8" w:rsidR="000736CC" w:rsidRDefault="008D5AA3" w:rsidP="00CD0CBB">
      <w:pPr>
        <w:pStyle w:val="Heading2"/>
      </w:pPr>
      <w:r>
        <w:lastRenderedPageBreak/>
        <w:t>Part B:  Algorithm Traces</w:t>
      </w:r>
      <w:r w:rsidR="00E15DC2">
        <w:t xml:space="preserve"> [15</w:t>
      </w:r>
      <w:r w:rsidR="004C6EE0">
        <w:t xml:space="preserve"> marks</w:t>
      </w:r>
      <w:r w:rsidR="00E15DC2">
        <w:t>]</w:t>
      </w:r>
    </w:p>
    <w:p w14:paraId="13FD0DAC" w14:textId="77777777" w:rsidR="00ED1873" w:rsidRPr="00ED1873" w:rsidRDefault="00ED1873" w:rsidP="00ED1873"/>
    <w:p w14:paraId="6E0234AE" w14:textId="6AB4BCF5" w:rsidR="00EB6219" w:rsidRDefault="00924B37" w:rsidP="00ED1873">
      <w:pPr>
        <w:ind w:left="720"/>
      </w:pPr>
      <w:r>
        <w:rPr>
          <w:noProof/>
        </w:rPr>
        <w:drawing>
          <wp:inline distT="0" distB="0" distL="0" distR="0" wp14:anchorId="4E6B3547" wp14:editId="53C0A716">
            <wp:extent cx="3629025" cy="241935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F0C9F" w14:textId="77777777" w:rsidR="00202734" w:rsidRDefault="00202734" w:rsidP="00202734"/>
    <w:p w14:paraId="110BB196" w14:textId="481E3E6A" w:rsidR="00EB6219" w:rsidRDefault="00EB6219" w:rsidP="00EB6219">
      <w:pPr>
        <w:pStyle w:val="ListParagraph"/>
        <w:numPr>
          <w:ilvl w:val="0"/>
          <w:numId w:val="4"/>
        </w:numPr>
      </w:pPr>
      <w:r>
        <w:t xml:space="preserve">Using Kruskal’s algorithm, </w:t>
      </w:r>
      <w:r w:rsidR="00F52674">
        <w:t xml:space="preserve">show the first 3 iterations for </w:t>
      </w:r>
      <w:r>
        <w:t xml:space="preserve">minimum spanning tree (may be more than one correct solution).  Again, show all of your work as demonstrated in class.  </w:t>
      </w:r>
      <w:r w:rsidR="00E15DC2">
        <w:t>[5</w:t>
      </w:r>
      <w:r w:rsidR="004C6EE0">
        <w:t xml:space="preserve"> marks</w:t>
      </w:r>
      <w:r w:rsidR="00E15DC2">
        <w:t>]</w:t>
      </w:r>
    </w:p>
    <w:p w14:paraId="4B4D4618" w14:textId="3CC59050" w:rsidR="00E83433" w:rsidRDefault="00E83433" w:rsidP="00E83433">
      <w:pPr>
        <w:pStyle w:val="Heading2"/>
      </w:pPr>
      <w:r>
        <w:t>Solution for Kruskal</w:t>
      </w:r>
      <w:r w:rsidR="00F14FE9">
        <w:t>’s</w:t>
      </w:r>
      <w:r>
        <w:t xml:space="preserve"> algorithm</w:t>
      </w:r>
      <w:r w:rsidR="00F14FE9">
        <w:t xml:space="preserve"> first three iterations</w:t>
      </w:r>
      <w:r>
        <w:t>:</w:t>
      </w:r>
    </w:p>
    <w:p w14:paraId="59EDD6D1" w14:textId="67BE5931" w:rsidR="00E83433" w:rsidRDefault="00566874" w:rsidP="00566874">
      <w:pPr>
        <w:pStyle w:val="ListParagraph"/>
        <w:numPr>
          <w:ilvl w:val="0"/>
          <w:numId w:val="8"/>
        </w:numPr>
      </w:pPr>
      <w:r>
        <w:t xml:space="preserve">We have total </w:t>
      </w:r>
      <w:r w:rsidR="000B20C6">
        <w:t>10</w:t>
      </w:r>
      <w:r w:rsidR="00E81148">
        <w:t xml:space="preserve"> nodes</w:t>
      </w:r>
      <w:r w:rsidR="00BB65CA">
        <w:t xml:space="preserve"> (vertices) and 16 edges (links). For minimum </w:t>
      </w:r>
      <w:r w:rsidR="00334328">
        <w:t xml:space="preserve">spanning tree we have to find </w:t>
      </w:r>
      <w:r w:rsidR="000B20C6">
        <w:t>“9” optimum edges.</w:t>
      </w:r>
    </w:p>
    <w:p w14:paraId="0C708E10" w14:textId="0F2649A8" w:rsidR="000B20C6" w:rsidRDefault="004B3872" w:rsidP="00566874">
      <w:pPr>
        <w:pStyle w:val="ListParagraph"/>
        <w:numPr>
          <w:ilvl w:val="0"/>
          <w:numId w:val="8"/>
        </w:numPr>
      </w:pPr>
      <w:r>
        <w:t>First we will list out all our edges in ascending Order.</w:t>
      </w:r>
    </w:p>
    <w:p w14:paraId="4AE4679B" w14:textId="77777777" w:rsidR="00C015C9" w:rsidRDefault="00C015C9" w:rsidP="00C015C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232D0" w14:paraId="377F5036" w14:textId="77777777" w:rsidTr="008021C3">
        <w:trPr>
          <w:trHeight w:val="4683"/>
        </w:trPr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Ind w:w="594" w:type="dxa"/>
              <w:tblLook w:val="04A0" w:firstRow="1" w:lastRow="0" w:firstColumn="1" w:lastColumn="0" w:noHBand="0" w:noVBand="1"/>
            </w:tblPr>
            <w:tblGrid>
              <w:gridCol w:w="1990"/>
              <w:gridCol w:w="2121"/>
            </w:tblGrid>
            <w:tr w:rsidR="00C0627F" w14:paraId="1BBE65D3" w14:textId="77777777" w:rsidTr="00D518D2">
              <w:tc>
                <w:tcPr>
                  <w:tcW w:w="1990" w:type="dxa"/>
                </w:tcPr>
                <w:p w14:paraId="0A0C1393" w14:textId="41BAFF41" w:rsidR="00C0627F" w:rsidRDefault="00AA6875" w:rsidP="00C015C9">
                  <w:r>
                    <w:t>Edge</w:t>
                  </w:r>
                </w:p>
              </w:tc>
              <w:tc>
                <w:tcPr>
                  <w:tcW w:w="2121" w:type="dxa"/>
                </w:tcPr>
                <w:p w14:paraId="0C57B4C3" w14:textId="3ED1109B" w:rsidR="00C0627F" w:rsidRDefault="00AA6875" w:rsidP="00C015C9">
                  <w:r>
                    <w:t>Weight</w:t>
                  </w:r>
                </w:p>
              </w:tc>
            </w:tr>
            <w:tr w:rsidR="00C0627F" w14:paraId="40F4FF60" w14:textId="77777777" w:rsidTr="00D518D2">
              <w:tc>
                <w:tcPr>
                  <w:tcW w:w="1990" w:type="dxa"/>
                </w:tcPr>
                <w:p w14:paraId="7254FFFA" w14:textId="0D903F09" w:rsidR="00C0627F" w:rsidRDefault="00AA6875" w:rsidP="002D2255">
                  <w:pPr>
                    <w:jc w:val="center"/>
                  </w:pPr>
                  <w:r>
                    <w:t xml:space="preserve">A </w:t>
                  </w:r>
                  <w:r w:rsidR="002D2255">
                    <w:t>–</w:t>
                  </w:r>
                  <w:r>
                    <w:t xml:space="preserve"> G</w:t>
                  </w:r>
                </w:p>
              </w:tc>
              <w:tc>
                <w:tcPr>
                  <w:tcW w:w="2121" w:type="dxa"/>
                </w:tcPr>
                <w:p w14:paraId="41ED2018" w14:textId="1CFD0C2F" w:rsidR="00C0627F" w:rsidRDefault="00783092" w:rsidP="00D518D2">
                  <w:pPr>
                    <w:jc w:val="center"/>
                  </w:pPr>
                  <w:r>
                    <w:t>1</w:t>
                  </w:r>
                </w:p>
              </w:tc>
            </w:tr>
            <w:tr w:rsidR="00C0627F" w14:paraId="45031C7C" w14:textId="77777777" w:rsidTr="00D518D2">
              <w:tc>
                <w:tcPr>
                  <w:tcW w:w="1990" w:type="dxa"/>
                </w:tcPr>
                <w:p w14:paraId="11F5EABB" w14:textId="2A85876C" w:rsidR="00C0627F" w:rsidRDefault="00AA6875" w:rsidP="002D2255">
                  <w:pPr>
                    <w:jc w:val="center"/>
                  </w:pPr>
                  <w:r>
                    <w:t xml:space="preserve">D </w:t>
                  </w:r>
                  <w:r w:rsidR="002D2255">
                    <w:t>–</w:t>
                  </w:r>
                  <w:r>
                    <w:t xml:space="preserve"> H</w:t>
                  </w:r>
                </w:p>
              </w:tc>
              <w:tc>
                <w:tcPr>
                  <w:tcW w:w="2121" w:type="dxa"/>
                </w:tcPr>
                <w:p w14:paraId="223ACE25" w14:textId="32C9257E" w:rsidR="00C0627F" w:rsidRDefault="00783092" w:rsidP="00D518D2">
                  <w:pPr>
                    <w:jc w:val="center"/>
                  </w:pPr>
                  <w:r>
                    <w:t>1</w:t>
                  </w:r>
                </w:p>
              </w:tc>
            </w:tr>
            <w:tr w:rsidR="00C0627F" w14:paraId="2660E0AC" w14:textId="77777777" w:rsidTr="00D518D2">
              <w:tc>
                <w:tcPr>
                  <w:tcW w:w="1990" w:type="dxa"/>
                </w:tcPr>
                <w:p w14:paraId="23689FFC" w14:textId="7331FD0E" w:rsidR="00C0627F" w:rsidRDefault="004B4B05" w:rsidP="002D2255">
                  <w:pPr>
                    <w:jc w:val="center"/>
                  </w:pPr>
                  <w:r>
                    <w:t xml:space="preserve">I </w:t>
                  </w:r>
                  <w:r w:rsidR="002D2255">
                    <w:t>–</w:t>
                  </w:r>
                  <w:r>
                    <w:t xml:space="preserve"> E</w:t>
                  </w:r>
                </w:p>
              </w:tc>
              <w:tc>
                <w:tcPr>
                  <w:tcW w:w="2121" w:type="dxa"/>
                </w:tcPr>
                <w:p w14:paraId="7FCE3F57" w14:textId="69B01203" w:rsidR="00C0627F" w:rsidRDefault="00783092" w:rsidP="00D518D2">
                  <w:pPr>
                    <w:jc w:val="center"/>
                  </w:pPr>
                  <w:r>
                    <w:t>1</w:t>
                  </w:r>
                </w:p>
              </w:tc>
            </w:tr>
            <w:tr w:rsidR="00C0627F" w14:paraId="09AC3CB0" w14:textId="77777777" w:rsidTr="00D518D2">
              <w:tc>
                <w:tcPr>
                  <w:tcW w:w="1990" w:type="dxa"/>
                </w:tcPr>
                <w:p w14:paraId="6D97E7E5" w14:textId="02682B3D" w:rsidR="00C0627F" w:rsidRDefault="000765A0" w:rsidP="002D2255">
                  <w:pPr>
                    <w:jc w:val="center"/>
                  </w:pPr>
                  <w:r>
                    <w:t xml:space="preserve">F </w:t>
                  </w:r>
                  <w:r w:rsidR="002D2255">
                    <w:t>–</w:t>
                  </w:r>
                  <w:r>
                    <w:t xml:space="preserve"> </w:t>
                  </w:r>
                  <w:r w:rsidR="00A73E21">
                    <w:t>E</w:t>
                  </w:r>
                </w:p>
              </w:tc>
              <w:tc>
                <w:tcPr>
                  <w:tcW w:w="2121" w:type="dxa"/>
                </w:tcPr>
                <w:p w14:paraId="77A82BFB" w14:textId="22AFE29F" w:rsidR="00C0627F" w:rsidRDefault="00783092" w:rsidP="00D518D2">
                  <w:pPr>
                    <w:jc w:val="center"/>
                  </w:pPr>
                  <w:r>
                    <w:t>2</w:t>
                  </w:r>
                </w:p>
              </w:tc>
            </w:tr>
            <w:tr w:rsidR="00C0627F" w14:paraId="7AC86C3B" w14:textId="77777777" w:rsidTr="00D518D2">
              <w:tc>
                <w:tcPr>
                  <w:tcW w:w="1990" w:type="dxa"/>
                </w:tcPr>
                <w:p w14:paraId="2FA0F332" w14:textId="2DF05338" w:rsidR="00C0627F" w:rsidRDefault="005E774C" w:rsidP="002D2255">
                  <w:pPr>
                    <w:jc w:val="center"/>
                  </w:pPr>
                  <w:r>
                    <w:t xml:space="preserve">F </w:t>
                  </w:r>
                  <w:r w:rsidR="002D2255">
                    <w:t>–</w:t>
                  </w:r>
                  <w:r w:rsidR="00A73E21">
                    <w:t xml:space="preserve"> I</w:t>
                  </w:r>
                </w:p>
              </w:tc>
              <w:tc>
                <w:tcPr>
                  <w:tcW w:w="2121" w:type="dxa"/>
                </w:tcPr>
                <w:p w14:paraId="4C9E950A" w14:textId="5095A5F5" w:rsidR="00C0627F" w:rsidRDefault="00783092" w:rsidP="00D518D2">
                  <w:pPr>
                    <w:jc w:val="center"/>
                  </w:pPr>
                  <w:r>
                    <w:t>2</w:t>
                  </w:r>
                </w:p>
              </w:tc>
            </w:tr>
            <w:tr w:rsidR="00C0627F" w14:paraId="06DDA184" w14:textId="77777777" w:rsidTr="00D518D2">
              <w:tc>
                <w:tcPr>
                  <w:tcW w:w="1990" w:type="dxa"/>
                </w:tcPr>
                <w:p w14:paraId="75ED1E33" w14:textId="52DA3EFC" w:rsidR="00C0627F" w:rsidRDefault="00DC06EB" w:rsidP="002D2255">
                  <w:pPr>
                    <w:jc w:val="center"/>
                  </w:pPr>
                  <w:r>
                    <w:t>H – C</w:t>
                  </w:r>
                </w:p>
              </w:tc>
              <w:tc>
                <w:tcPr>
                  <w:tcW w:w="2121" w:type="dxa"/>
                </w:tcPr>
                <w:p w14:paraId="24AC73A7" w14:textId="180C8AB0" w:rsidR="00C0627F" w:rsidRDefault="00783092" w:rsidP="00D518D2">
                  <w:pPr>
                    <w:jc w:val="center"/>
                  </w:pPr>
                  <w:r>
                    <w:t>3</w:t>
                  </w:r>
                </w:p>
              </w:tc>
            </w:tr>
            <w:tr w:rsidR="00C0627F" w14:paraId="43AC00FE" w14:textId="77777777" w:rsidTr="00D518D2">
              <w:tc>
                <w:tcPr>
                  <w:tcW w:w="1990" w:type="dxa"/>
                </w:tcPr>
                <w:p w14:paraId="7F8A023E" w14:textId="0A5C1685" w:rsidR="00C0627F" w:rsidRDefault="00DC06EB" w:rsidP="002D2255">
                  <w:pPr>
                    <w:jc w:val="center"/>
                  </w:pPr>
                  <w:r>
                    <w:t>A – B</w:t>
                  </w:r>
                </w:p>
              </w:tc>
              <w:tc>
                <w:tcPr>
                  <w:tcW w:w="2121" w:type="dxa"/>
                </w:tcPr>
                <w:p w14:paraId="6C84F4B0" w14:textId="68086D08" w:rsidR="00C0627F" w:rsidRDefault="00D518D2" w:rsidP="00D518D2">
                  <w:pPr>
                    <w:jc w:val="center"/>
                  </w:pPr>
                  <w:r>
                    <w:t>3</w:t>
                  </w:r>
                </w:p>
              </w:tc>
            </w:tr>
            <w:tr w:rsidR="00C0627F" w14:paraId="70F817A1" w14:textId="77777777" w:rsidTr="00D518D2">
              <w:tc>
                <w:tcPr>
                  <w:tcW w:w="1990" w:type="dxa"/>
                </w:tcPr>
                <w:p w14:paraId="0932B1AE" w14:textId="5B2D8007" w:rsidR="00C0627F" w:rsidRDefault="00DC06EB" w:rsidP="002D2255">
                  <w:pPr>
                    <w:jc w:val="center"/>
                  </w:pPr>
                  <w:r>
                    <w:t>D – J</w:t>
                  </w:r>
                </w:p>
              </w:tc>
              <w:tc>
                <w:tcPr>
                  <w:tcW w:w="2121" w:type="dxa"/>
                </w:tcPr>
                <w:p w14:paraId="78D726CA" w14:textId="264BB136" w:rsidR="00C0627F" w:rsidRDefault="00D518D2" w:rsidP="00D518D2">
                  <w:pPr>
                    <w:jc w:val="center"/>
                  </w:pPr>
                  <w:r>
                    <w:t>3</w:t>
                  </w:r>
                </w:p>
              </w:tc>
            </w:tr>
            <w:tr w:rsidR="00C0627F" w14:paraId="4524CD27" w14:textId="77777777" w:rsidTr="00D518D2">
              <w:tc>
                <w:tcPr>
                  <w:tcW w:w="1990" w:type="dxa"/>
                </w:tcPr>
                <w:p w14:paraId="27570251" w14:textId="388A3165" w:rsidR="00C0627F" w:rsidRDefault="00DC06EB" w:rsidP="002D2255">
                  <w:pPr>
                    <w:jc w:val="center"/>
                  </w:pPr>
                  <w:r>
                    <w:t>A – J</w:t>
                  </w:r>
                </w:p>
              </w:tc>
              <w:tc>
                <w:tcPr>
                  <w:tcW w:w="2121" w:type="dxa"/>
                </w:tcPr>
                <w:p w14:paraId="5000AE1F" w14:textId="40DA2E46" w:rsidR="00C0627F" w:rsidRDefault="00D518D2" w:rsidP="00D518D2">
                  <w:pPr>
                    <w:jc w:val="center"/>
                  </w:pPr>
                  <w:r>
                    <w:t>4</w:t>
                  </w:r>
                </w:p>
              </w:tc>
            </w:tr>
            <w:tr w:rsidR="00C0627F" w14:paraId="4F3C9B0B" w14:textId="77777777" w:rsidTr="00D518D2">
              <w:tc>
                <w:tcPr>
                  <w:tcW w:w="1990" w:type="dxa"/>
                </w:tcPr>
                <w:p w14:paraId="7C7FA631" w14:textId="572769BD" w:rsidR="00C0627F" w:rsidRDefault="003D6715" w:rsidP="002D2255">
                  <w:pPr>
                    <w:jc w:val="center"/>
                  </w:pPr>
                  <w:r>
                    <w:t>H – F</w:t>
                  </w:r>
                </w:p>
              </w:tc>
              <w:tc>
                <w:tcPr>
                  <w:tcW w:w="2121" w:type="dxa"/>
                </w:tcPr>
                <w:p w14:paraId="4817AC5F" w14:textId="0D2DFC1D" w:rsidR="00C0627F" w:rsidRDefault="00D518D2" w:rsidP="00D518D2">
                  <w:pPr>
                    <w:jc w:val="center"/>
                  </w:pPr>
                  <w:r>
                    <w:t>4</w:t>
                  </w:r>
                </w:p>
              </w:tc>
            </w:tr>
            <w:tr w:rsidR="00C0627F" w14:paraId="556BDB79" w14:textId="77777777" w:rsidTr="00D518D2">
              <w:tc>
                <w:tcPr>
                  <w:tcW w:w="1990" w:type="dxa"/>
                </w:tcPr>
                <w:p w14:paraId="0B74BEE2" w14:textId="12EB46DD" w:rsidR="00C0627F" w:rsidRDefault="003D6715" w:rsidP="002D2255">
                  <w:pPr>
                    <w:jc w:val="center"/>
                  </w:pPr>
                  <w:r>
                    <w:t>B – D</w:t>
                  </w:r>
                </w:p>
              </w:tc>
              <w:tc>
                <w:tcPr>
                  <w:tcW w:w="2121" w:type="dxa"/>
                </w:tcPr>
                <w:p w14:paraId="18CB96FB" w14:textId="382D9F5B" w:rsidR="00C0627F" w:rsidRDefault="00D518D2" w:rsidP="00D518D2">
                  <w:pPr>
                    <w:jc w:val="center"/>
                  </w:pPr>
                  <w:r>
                    <w:t>6</w:t>
                  </w:r>
                </w:p>
              </w:tc>
            </w:tr>
            <w:tr w:rsidR="00C0627F" w14:paraId="5A1B1476" w14:textId="77777777" w:rsidTr="00D518D2">
              <w:tc>
                <w:tcPr>
                  <w:tcW w:w="1990" w:type="dxa"/>
                </w:tcPr>
                <w:p w14:paraId="3000DF93" w14:textId="3ADCA0FD" w:rsidR="00C0627F" w:rsidRDefault="003D6715" w:rsidP="002D2255">
                  <w:pPr>
                    <w:jc w:val="center"/>
                  </w:pPr>
                  <w:r>
                    <w:t>J – G</w:t>
                  </w:r>
                </w:p>
              </w:tc>
              <w:tc>
                <w:tcPr>
                  <w:tcW w:w="2121" w:type="dxa"/>
                </w:tcPr>
                <w:p w14:paraId="2C8DE1C5" w14:textId="49473016" w:rsidR="00C0627F" w:rsidRDefault="00D518D2" w:rsidP="00D518D2">
                  <w:pPr>
                    <w:jc w:val="center"/>
                  </w:pPr>
                  <w:r>
                    <w:t>6</w:t>
                  </w:r>
                </w:p>
              </w:tc>
            </w:tr>
            <w:tr w:rsidR="00C0627F" w14:paraId="6DA9ED33" w14:textId="77777777" w:rsidTr="00D518D2">
              <w:tc>
                <w:tcPr>
                  <w:tcW w:w="1990" w:type="dxa"/>
                </w:tcPr>
                <w:p w14:paraId="3304D424" w14:textId="5FC60309" w:rsidR="00C0627F" w:rsidRDefault="003D6715" w:rsidP="002D2255">
                  <w:pPr>
                    <w:jc w:val="center"/>
                  </w:pPr>
                  <w:r>
                    <w:t>H – I</w:t>
                  </w:r>
                </w:p>
              </w:tc>
              <w:tc>
                <w:tcPr>
                  <w:tcW w:w="2121" w:type="dxa"/>
                </w:tcPr>
                <w:p w14:paraId="5B4B2A7D" w14:textId="4B0CA784" w:rsidR="00C0627F" w:rsidRDefault="00D518D2" w:rsidP="00D518D2">
                  <w:pPr>
                    <w:jc w:val="center"/>
                  </w:pPr>
                  <w:r>
                    <w:t>6</w:t>
                  </w:r>
                </w:p>
              </w:tc>
            </w:tr>
            <w:tr w:rsidR="00C0627F" w14:paraId="0B821F0C" w14:textId="77777777" w:rsidTr="00D518D2">
              <w:tc>
                <w:tcPr>
                  <w:tcW w:w="1990" w:type="dxa"/>
                </w:tcPr>
                <w:p w14:paraId="5AC31B21" w14:textId="102CC81A" w:rsidR="00C0627F" w:rsidRDefault="003D6715" w:rsidP="002D2255">
                  <w:pPr>
                    <w:jc w:val="center"/>
                  </w:pPr>
                  <w:r>
                    <w:t>G – F</w:t>
                  </w:r>
                </w:p>
              </w:tc>
              <w:tc>
                <w:tcPr>
                  <w:tcW w:w="2121" w:type="dxa"/>
                </w:tcPr>
                <w:p w14:paraId="09F4B2F5" w14:textId="3F833F88" w:rsidR="00C0627F" w:rsidRDefault="00D518D2" w:rsidP="00D518D2">
                  <w:pPr>
                    <w:jc w:val="center"/>
                  </w:pPr>
                  <w:r>
                    <w:t>8</w:t>
                  </w:r>
                </w:p>
              </w:tc>
            </w:tr>
            <w:tr w:rsidR="003D6715" w14:paraId="6FCFB587" w14:textId="77777777" w:rsidTr="00D518D2">
              <w:tc>
                <w:tcPr>
                  <w:tcW w:w="1990" w:type="dxa"/>
                </w:tcPr>
                <w:p w14:paraId="66EB4B74" w14:textId="0D1F9143" w:rsidR="003D6715" w:rsidRDefault="002D2255" w:rsidP="002D2255">
                  <w:pPr>
                    <w:jc w:val="center"/>
                  </w:pPr>
                  <w:r>
                    <w:t>G – E</w:t>
                  </w:r>
                </w:p>
              </w:tc>
              <w:tc>
                <w:tcPr>
                  <w:tcW w:w="2121" w:type="dxa"/>
                </w:tcPr>
                <w:p w14:paraId="6BBA9414" w14:textId="2763809D" w:rsidR="003D6715" w:rsidRDefault="00D518D2" w:rsidP="00D518D2">
                  <w:pPr>
                    <w:jc w:val="center"/>
                  </w:pPr>
                  <w:r>
                    <w:t>14</w:t>
                  </w:r>
                </w:p>
              </w:tc>
            </w:tr>
          </w:tbl>
          <w:p w14:paraId="79229C93" w14:textId="77777777" w:rsidR="007232D0" w:rsidRDefault="007232D0" w:rsidP="00C015C9"/>
        </w:tc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006"/>
              <w:gridCol w:w="4163"/>
            </w:tblGrid>
            <w:tr w:rsidR="00D518D2" w14:paraId="39250ED4" w14:textId="77777777" w:rsidTr="003B5E3B">
              <w:tc>
                <w:tcPr>
                  <w:tcW w:w="1006" w:type="dxa"/>
                </w:tcPr>
                <w:p w14:paraId="389411F3" w14:textId="3048C054" w:rsidR="00D518D2" w:rsidRDefault="00654238" w:rsidP="00C015C9">
                  <w:r>
                    <w:t xml:space="preserve">Forest </w:t>
                  </w:r>
                </w:p>
              </w:tc>
              <w:tc>
                <w:tcPr>
                  <w:tcW w:w="4163" w:type="dxa"/>
                </w:tcPr>
                <w:p w14:paraId="238179A9" w14:textId="4D9B6B31" w:rsidR="00D518D2" w:rsidRDefault="00654238" w:rsidP="00C015C9">
                  <w:r>
                    <w:t>Verti</w:t>
                  </w:r>
                  <w:r w:rsidR="003B5E3B">
                    <w:t>ces in forest</w:t>
                  </w:r>
                </w:p>
              </w:tc>
            </w:tr>
            <w:tr w:rsidR="00D518D2" w14:paraId="27E4A242" w14:textId="77777777" w:rsidTr="003B5E3B">
              <w:tc>
                <w:tcPr>
                  <w:tcW w:w="1006" w:type="dxa"/>
                </w:tcPr>
                <w:p w14:paraId="5DB6AAF6" w14:textId="1EA16E05" w:rsidR="00D518D2" w:rsidRDefault="003B5E3B" w:rsidP="00C015C9">
                  <w:r>
                    <w:t>0</w:t>
                  </w:r>
                </w:p>
              </w:tc>
              <w:tc>
                <w:tcPr>
                  <w:tcW w:w="4163" w:type="dxa"/>
                </w:tcPr>
                <w:p w14:paraId="43C9984D" w14:textId="1CB183F0" w:rsidR="00D518D2" w:rsidRDefault="003B5E3B" w:rsidP="00C015C9">
                  <w:r>
                    <w:t>A</w:t>
                  </w:r>
                </w:p>
              </w:tc>
            </w:tr>
            <w:tr w:rsidR="00D518D2" w14:paraId="7F71B819" w14:textId="77777777" w:rsidTr="003B5E3B">
              <w:tc>
                <w:tcPr>
                  <w:tcW w:w="1006" w:type="dxa"/>
                </w:tcPr>
                <w:p w14:paraId="0931811E" w14:textId="32066EB0" w:rsidR="00D518D2" w:rsidRDefault="003B5E3B" w:rsidP="00C015C9">
                  <w:r>
                    <w:t>1</w:t>
                  </w:r>
                </w:p>
              </w:tc>
              <w:tc>
                <w:tcPr>
                  <w:tcW w:w="4163" w:type="dxa"/>
                </w:tcPr>
                <w:p w14:paraId="4B3305C8" w14:textId="15C85BF5" w:rsidR="00D518D2" w:rsidRDefault="00D66124" w:rsidP="00C015C9">
                  <w:r>
                    <w:t>B</w:t>
                  </w:r>
                </w:p>
              </w:tc>
            </w:tr>
            <w:tr w:rsidR="00D518D2" w14:paraId="5BCAACB6" w14:textId="77777777" w:rsidTr="003B5E3B">
              <w:tc>
                <w:tcPr>
                  <w:tcW w:w="1006" w:type="dxa"/>
                </w:tcPr>
                <w:p w14:paraId="48B08D3E" w14:textId="3BD12A9B" w:rsidR="00D518D2" w:rsidRDefault="003B5E3B" w:rsidP="00C015C9">
                  <w:r>
                    <w:t>2</w:t>
                  </w:r>
                </w:p>
              </w:tc>
              <w:tc>
                <w:tcPr>
                  <w:tcW w:w="4163" w:type="dxa"/>
                </w:tcPr>
                <w:p w14:paraId="38276E99" w14:textId="281F7C44" w:rsidR="00D518D2" w:rsidRDefault="00D66124" w:rsidP="00C015C9">
                  <w:r>
                    <w:t>C</w:t>
                  </w:r>
                </w:p>
              </w:tc>
            </w:tr>
            <w:tr w:rsidR="00D518D2" w14:paraId="55A9717E" w14:textId="77777777" w:rsidTr="003B5E3B">
              <w:tc>
                <w:tcPr>
                  <w:tcW w:w="1006" w:type="dxa"/>
                </w:tcPr>
                <w:p w14:paraId="0950A6C0" w14:textId="625C5FE3" w:rsidR="00D518D2" w:rsidRDefault="003B5E3B" w:rsidP="00C015C9">
                  <w:r>
                    <w:t>3</w:t>
                  </w:r>
                </w:p>
              </w:tc>
              <w:tc>
                <w:tcPr>
                  <w:tcW w:w="4163" w:type="dxa"/>
                </w:tcPr>
                <w:p w14:paraId="7619C50D" w14:textId="5AEF0409" w:rsidR="00D518D2" w:rsidRDefault="00D66124" w:rsidP="00C015C9">
                  <w:r>
                    <w:t>D</w:t>
                  </w:r>
                </w:p>
              </w:tc>
            </w:tr>
            <w:tr w:rsidR="00D518D2" w14:paraId="0CD64F3E" w14:textId="77777777" w:rsidTr="003B5E3B">
              <w:tc>
                <w:tcPr>
                  <w:tcW w:w="1006" w:type="dxa"/>
                </w:tcPr>
                <w:p w14:paraId="6073CCA8" w14:textId="0CD770AB" w:rsidR="00D518D2" w:rsidRDefault="003B5E3B" w:rsidP="00C015C9">
                  <w:r>
                    <w:t>4</w:t>
                  </w:r>
                </w:p>
              </w:tc>
              <w:tc>
                <w:tcPr>
                  <w:tcW w:w="4163" w:type="dxa"/>
                </w:tcPr>
                <w:p w14:paraId="557F39B9" w14:textId="1E7AA41D" w:rsidR="00D518D2" w:rsidRDefault="00D66124" w:rsidP="00C015C9">
                  <w:r>
                    <w:t>E</w:t>
                  </w:r>
                </w:p>
              </w:tc>
            </w:tr>
            <w:tr w:rsidR="00D518D2" w14:paraId="2D28174D" w14:textId="77777777" w:rsidTr="003B5E3B">
              <w:tc>
                <w:tcPr>
                  <w:tcW w:w="1006" w:type="dxa"/>
                </w:tcPr>
                <w:p w14:paraId="14AAB99E" w14:textId="400A047F" w:rsidR="00D518D2" w:rsidRDefault="003B5E3B" w:rsidP="00C015C9">
                  <w:r>
                    <w:t>5</w:t>
                  </w:r>
                </w:p>
              </w:tc>
              <w:tc>
                <w:tcPr>
                  <w:tcW w:w="4163" w:type="dxa"/>
                </w:tcPr>
                <w:p w14:paraId="749FAFCC" w14:textId="61F6B404" w:rsidR="00D518D2" w:rsidRDefault="00D66124" w:rsidP="00C015C9">
                  <w:r>
                    <w:t>F</w:t>
                  </w:r>
                </w:p>
              </w:tc>
            </w:tr>
            <w:tr w:rsidR="00D518D2" w14:paraId="2D4DE066" w14:textId="77777777" w:rsidTr="003B5E3B">
              <w:tc>
                <w:tcPr>
                  <w:tcW w:w="1006" w:type="dxa"/>
                </w:tcPr>
                <w:p w14:paraId="7612B7EA" w14:textId="5B5B54B3" w:rsidR="00D518D2" w:rsidRDefault="003B5E3B" w:rsidP="00C015C9">
                  <w:r>
                    <w:t>6</w:t>
                  </w:r>
                </w:p>
              </w:tc>
              <w:tc>
                <w:tcPr>
                  <w:tcW w:w="4163" w:type="dxa"/>
                </w:tcPr>
                <w:p w14:paraId="47268F22" w14:textId="5064E23B" w:rsidR="00D518D2" w:rsidRDefault="00D66124" w:rsidP="00C015C9">
                  <w:r>
                    <w:t>G</w:t>
                  </w:r>
                </w:p>
              </w:tc>
            </w:tr>
            <w:tr w:rsidR="003B5E3B" w14:paraId="1F2FB40B" w14:textId="77777777" w:rsidTr="003B5E3B">
              <w:tc>
                <w:tcPr>
                  <w:tcW w:w="1006" w:type="dxa"/>
                </w:tcPr>
                <w:p w14:paraId="571DE609" w14:textId="6715CDA3" w:rsidR="003B5E3B" w:rsidRDefault="003B5E3B" w:rsidP="00C015C9">
                  <w:r>
                    <w:t>7</w:t>
                  </w:r>
                </w:p>
              </w:tc>
              <w:tc>
                <w:tcPr>
                  <w:tcW w:w="4163" w:type="dxa"/>
                </w:tcPr>
                <w:p w14:paraId="310EC887" w14:textId="4947D709" w:rsidR="003B5E3B" w:rsidRDefault="00D66124" w:rsidP="00C015C9">
                  <w:r>
                    <w:t>H</w:t>
                  </w:r>
                </w:p>
              </w:tc>
            </w:tr>
            <w:tr w:rsidR="003B5E3B" w14:paraId="2FBCF359" w14:textId="77777777" w:rsidTr="003B5E3B">
              <w:tc>
                <w:tcPr>
                  <w:tcW w:w="1006" w:type="dxa"/>
                </w:tcPr>
                <w:p w14:paraId="7EC58416" w14:textId="4A7ECC57" w:rsidR="003B5E3B" w:rsidRDefault="003B5E3B" w:rsidP="00C015C9">
                  <w:r>
                    <w:t>8</w:t>
                  </w:r>
                </w:p>
              </w:tc>
              <w:tc>
                <w:tcPr>
                  <w:tcW w:w="4163" w:type="dxa"/>
                </w:tcPr>
                <w:p w14:paraId="7A692BA9" w14:textId="641159CC" w:rsidR="003B5E3B" w:rsidRDefault="00D66124" w:rsidP="00C015C9">
                  <w:r>
                    <w:t>I</w:t>
                  </w:r>
                </w:p>
              </w:tc>
            </w:tr>
            <w:tr w:rsidR="003B5E3B" w14:paraId="690E5D15" w14:textId="77777777" w:rsidTr="003B5E3B">
              <w:tc>
                <w:tcPr>
                  <w:tcW w:w="1006" w:type="dxa"/>
                </w:tcPr>
                <w:p w14:paraId="11C20C83" w14:textId="7D72158B" w:rsidR="003B5E3B" w:rsidRDefault="003B5E3B" w:rsidP="00C015C9">
                  <w:r>
                    <w:t>9</w:t>
                  </w:r>
                </w:p>
              </w:tc>
              <w:tc>
                <w:tcPr>
                  <w:tcW w:w="4163" w:type="dxa"/>
                </w:tcPr>
                <w:p w14:paraId="5C66A680" w14:textId="08AEC5AC" w:rsidR="003B5E3B" w:rsidRDefault="00D66124" w:rsidP="00C015C9">
                  <w:r>
                    <w:t>J</w:t>
                  </w:r>
                </w:p>
              </w:tc>
            </w:tr>
          </w:tbl>
          <w:p w14:paraId="3FDDB541" w14:textId="77777777" w:rsidR="007232D0" w:rsidRDefault="007232D0" w:rsidP="00C015C9"/>
        </w:tc>
      </w:tr>
    </w:tbl>
    <w:p w14:paraId="1963959B" w14:textId="77777777" w:rsidR="004B3872" w:rsidRPr="00E83433" w:rsidRDefault="004B3872" w:rsidP="00C015C9"/>
    <w:p w14:paraId="6B945FD0" w14:textId="74C1D818" w:rsidR="00DE5D4A" w:rsidRDefault="00DE5D4A" w:rsidP="00DE5D4A">
      <w:pPr>
        <w:pStyle w:val="Heading2"/>
      </w:pPr>
      <w:r>
        <w:lastRenderedPageBreak/>
        <w:t>First iteration</w:t>
      </w:r>
    </w:p>
    <w:p w14:paraId="4B8C18CA" w14:textId="48EFF945" w:rsidR="004F5876" w:rsidRDefault="00635445" w:rsidP="004F5876">
      <w:r>
        <w:rPr>
          <w:noProof/>
        </w:rPr>
        <mc:AlternateContent>
          <mc:Choice Requires="wpi">
            <w:drawing>
              <wp:anchor distT="0" distB="0" distL="114300" distR="114300" simplePos="0" relativeHeight="251670528" behindDoc="0" locked="0" layoutInCell="1" allowOverlap="1" wp14:anchorId="3F2A196B" wp14:editId="5530C7DA">
                <wp:simplePos x="0" y="0"/>
                <wp:positionH relativeFrom="column">
                  <wp:posOffset>228030</wp:posOffset>
                </wp:positionH>
                <wp:positionV relativeFrom="paragraph">
                  <wp:posOffset>957985</wp:posOffset>
                </wp:positionV>
                <wp:extent cx="840600" cy="645480"/>
                <wp:effectExtent l="57150" t="76200" r="74295" b="97790"/>
                <wp:wrapNone/>
                <wp:docPr id="10" name="Ink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840600" cy="645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9F5B85E" id="Ink 10" o:spid="_x0000_s1026" type="#_x0000_t75" style="position:absolute;margin-left:16.55pt;margin-top:72.6pt;width:69.05pt;height:56.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">
                <v:imagedata r:id="rId1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69504" behindDoc="0" locked="0" layoutInCell="1" allowOverlap="1" wp14:anchorId="5B968316" wp14:editId="37CA8941">
                <wp:simplePos x="0" y="0"/>
                <wp:positionH relativeFrom="column">
                  <wp:posOffset>234870</wp:posOffset>
                </wp:positionH>
                <wp:positionV relativeFrom="paragraph">
                  <wp:posOffset>957985</wp:posOffset>
                </wp:positionV>
                <wp:extent cx="852480" cy="690120"/>
                <wp:effectExtent l="57150" t="76200" r="62230" b="91440"/>
                <wp:wrapNone/>
                <wp:docPr id="9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852480" cy="690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327E106" id="Ink 9" o:spid="_x0000_s1026" type="#_x0000_t75" style="position:absolute;margin-left:17.1pt;margin-top:72.6pt;width:69.95pt;height:60.0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">
                <v:imagedata r:id="rId13" o:title=""/>
              </v:shape>
            </w:pict>
          </mc:Fallback>
        </mc:AlternateContent>
      </w:r>
      <w:r w:rsidR="004F5876">
        <w:rPr>
          <w:noProof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1C134164" wp14:editId="55E25AAA">
                <wp:simplePos x="0" y="0"/>
                <wp:positionH relativeFrom="column">
                  <wp:posOffset>266190</wp:posOffset>
                </wp:positionH>
                <wp:positionV relativeFrom="paragraph">
                  <wp:posOffset>983545</wp:posOffset>
                </wp:positionV>
                <wp:extent cx="776880" cy="626400"/>
                <wp:effectExtent l="38100" t="57150" r="61595" b="97790"/>
                <wp:wrapNone/>
                <wp:docPr id="2" name="Ink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">
                      <w14:nvContentPartPr>
                        <w14:cNvContentPartPr/>
                      </w14:nvContentPartPr>
                      <w14:xfrm>
                        <a:off x="0" y="0"/>
                        <a:ext cx="776880" cy="626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746513" id="Ink 2" o:spid="_x0000_s1026" type="#_x0000_t75" style="position:absolute;margin-left:19.55pt;margin-top:74.6pt;width:64pt;height:54.9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">
                <v:imagedata r:id="rId15" o:title=""/>
              </v:shape>
            </w:pict>
          </mc:Fallback>
        </mc:AlternateContent>
      </w:r>
      <w:r w:rsidR="004F5876">
        <w:rPr>
          <w:noProof/>
        </w:rPr>
        <w:drawing>
          <wp:inline distT="0" distB="0" distL="0" distR="0" wp14:anchorId="064180B2" wp14:editId="0B3F12EB">
            <wp:extent cx="3784600" cy="2419350"/>
            <wp:effectExtent l="0" t="0" r="6350" b="0"/>
            <wp:docPr id="1" name="Picture 1" descr="A picture containing different, severa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different, severa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60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6B78">
        <w:rPr>
          <w:noProof/>
        </w:rPr>
        <w:drawing>
          <wp:inline distT="0" distB="0" distL="0" distR="0" wp14:anchorId="393AA60E" wp14:editId="72444BD9">
            <wp:extent cx="2971800" cy="2057400"/>
            <wp:effectExtent l="0" t="0" r="0" b="0"/>
            <wp:docPr id="28" name="Picture 2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Diagram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AC463" w14:textId="77777777" w:rsidR="00465D70" w:rsidRDefault="00465D70" w:rsidP="00465D7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465D70" w14:paraId="23A88BDE" w14:textId="77777777" w:rsidTr="00B52DD5">
        <w:trPr>
          <w:trHeight w:val="4683"/>
        </w:trPr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Ind w:w="594" w:type="dxa"/>
              <w:tblLook w:val="04A0" w:firstRow="1" w:lastRow="0" w:firstColumn="1" w:lastColumn="0" w:noHBand="0" w:noVBand="1"/>
            </w:tblPr>
            <w:tblGrid>
              <w:gridCol w:w="1990"/>
              <w:gridCol w:w="2121"/>
            </w:tblGrid>
            <w:tr w:rsidR="00465D70" w14:paraId="21F82603" w14:textId="77777777" w:rsidTr="00B52DD5">
              <w:tc>
                <w:tcPr>
                  <w:tcW w:w="1990" w:type="dxa"/>
                </w:tcPr>
                <w:p w14:paraId="019CE648" w14:textId="77777777" w:rsidR="00465D70" w:rsidRDefault="00465D70" w:rsidP="00B52DD5">
                  <w:r>
                    <w:t>Edge</w:t>
                  </w:r>
                </w:p>
              </w:tc>
              <w:tc>
                <w:tcPr>
                  <w:tcW w:w="2121" w:type="dxa"/>
                </w:tcPr>
                <w:p w14:paraId="7B3B033D" w14:textId="77777777" w:rsidR="00465D70" w:rsidRDefault="00465D70" w:rsidP="00B52DD5">
                  <w:r>
                    <w:t>Weight</w:t>
                  </w:r>
                </w:p>
              </w:tc>
            </w:tr>
            <w:tr w:rsidR="00465D70" w14:paraId="627475CA" w14:textId="77777777" w:rsidTr="003D4C94">
              <w:tc>
                <w:tcPr>
                  <w:tcW w:w="1990" w:type="dxa"/>
                  <w:shd w:val="clear" w:color="auto" w:fill="D6E3BC" w:themeFill="accent3" w:themeFillTint="66"/>
                </w:tcPr>
                <w:p w14:paraId="47D700DB" w14:textId="77777777" w:rsidR="00465D70" w:rsidRDefault="00465D70" w:rsidP="00B52DD5">
                  <w:pPr>
                    <w:jc w:val="center"/>
                  </w:pPr>
                  <w:r>
                    <w:t>A – G</w:t>
                  </w:r>
                </w:p>
              </w:tc>
              <w:tc>
                <w:tcPr>
                  <w:tcW w:w="2121" w:type="dxa"/>
                  <w:shd w:val="clear" w:color="auto" w:fill="D6E3BC" w:themeFill="accent3" w:themeFillTint="66"/>
                </w:tcPr>
                <w:p w14:paraId="1E489B24" w14:textId="77777777" w:rsidR="00465D70" w:rsidRDefault="00465D70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465D70" w14:paraId="2807B7E7" w14:textId="77777777" w:rsidTr="00B52DD5">
              <w:tc>
                <w:tcPr>
                  <w:tcW w:w="1990" w:type="dxa"/>
                </w:tcPr>
                <w:p w14:paraId="28D7ABB0" w14:textId="77777777" w:rsidR="00465D70" w:rsidRDefault="00465D70" w:rsidP="00B52DD5">
                  <w:pPr>
                    <w:jc w:val="center"/>
                  </w:pPr>
                  <w:r>
                    <w:t>D – H</w:t>
                  </w:r>
                </w:p>
              </w:tc>
              <w:tc>
                <w:tcPr>
                  <w:tcW w:w="2121" w:type="dxa"/>
                </w:tcPr>
                <w:p w14:paraId="74E24897" w14:textId="77777777" w:rsidR="00465D70" w:rsidRDefault="00465D70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465D70" w14:paraId="080DF63F" w14:textId="77777777" w:rsidTr="00B52DD5">
              <w:tc>
                <w:tcPr>
                  <w:tcW w:w="1990" w:type="dxa"/>
                </w:tcPr>
                <w:p w14:paraId="4B26D3E3" w14:textId="77777777" w:rsidR="00465D70" w:rsidRDefault="00465D70" w:rsidP="00B52DD5">
                  <w:pPr>
                    <w:jc w:val="center"/>
                  </w:pPr>
                  <w:r>
                    <w:t>I – E</w:t>
                  </w:r>
                </w:p>
              </w:tc>
              <w:tc>
                <w:tcPr>
                  <w:tcW w:w="2121" w:type="dxa"/>
                </w:tcPr>
                <w:p w14:paraId="2B9B836F" w14:textId="77777777" w:rsidR="00465D70" w:rsidRDefault="00465D70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465D70" w14:paraId="47F97D27" w14:textId="77777777" w:rsidTr="00B52DD5">
              <w:tc>
                <w:tcPr>
                  <w:tcW w:w="1990" w:type="dxa"/>
                </w:tcPr>
                <w:p w14:paraId="1AAC75DA" w14:textId="77777777" w:rsidR="00465D70" w:rsidRDefault="00465D70" w:rsidP="00B52DD5">
                  <w:pPr>
                    <w:jc w:val="center"/>
                  </w:pPr>
                  <w:r>
                    <w:t>F – E</w:t>
                  </w:r>
                </w:p>
              </w:tc>
              <w:tc>
                <w:tcPr>
                  <w:tcW w:w="2121" w:type="dxa"/>
                </w:tcPr>
                <w:p w14:paraId="6531F10D" w14:textId="77777777" w:rsidR="00465D70" w:rsidRDefault="00465D70" w:rsidP="00B52DD5">
                  <w:pPr>
                    <w:jc w:val="center"/>
                  </w:pPr>
                  <w:r>
                    <w:t>2</w:t>
                  </w:r>
                </w:p>
              </w:tc>
            </w:tr>
            <w:tr w:rsidR="00465D70" w14:paraId="3C4D4BBA" w14:textId="77777777" w:rsidTr="00B52DD5">
              <w:tc>
                <w:tcPr>
                  <w:tcW w:w="1990" w:type="dxa"/>
                </w:tcPr>
                <w:p w14:paraId="49431D8E" w14:textId="77777777" w:rsidR="00465D70" w:rsidRDefault="00465D70" w:rsidP="00B52DD5">
                  <w:pPr>
                    <w:jc w:val="center"/>
                  </w:pPr>
                  <w:r>
                    <w:t>F – I</w:t>
                  </w:r>
                </w:p>
              </w:tc>
              <w:tc>
                <w:tcPr>
                  <w:tcW w:w="2121" w:type="dxa"/>
                </w:tcPr>
                <w:p w14:paraId="2ED1A901" w14:textId="77777777" w:rsidR="00465D70" w:rsidRDefault="00465D70" w:rsidP="00B52DD5">
                  <w:pPr>
                    <w:jc w:val="center"/>
                  </w:pPr>
                  <w:r>
                    <w:t>2</w:t>
                  </w:r>
                </w:p>
              </w:tc>
            </w:tr>
            <w:tr w:rsidR="00465D70" w14:paraId="734250BF" w14:textId="77777777" w:rsidTr="00B52DD5">
              <w:tc>
                <w:tcPr>
                  <w:tcW w:w="1990" w:type="dxa"/>
                </w:tcPr>
                <w:p w14:paraId="7C5EF988" w14:textId="77777777" w:rsidR="00465D70" w:rsidRDefault="00465D70" w:rsidP="00B52DD5">
                  <w:pPr>
                    <w:jc w:val="center"/>
                  </w:pPr>
                  <w:r>
                    <w:t>H – C</w:t>
                  </w:r>
                </w:p>
              </w:tc>
              <w:tc>
                <w:tcPr>
                  <w:tcW w:w="2121" w:type="dxa"/>
                </w:tcPr>
                <w:p w14:paraId="6297C3E0" w14:textId="77777777" w:rsidR="00465D70" w:rsidRDefault="00465D70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465D70" w14:paraId="015D4604" w14:textId="77777777" w:rsidTr="00B52DD5">
              <w:tc>
                <w:tcPr>
                  <w:tcW w:w="1990" w:type="dxa"/>
                </w:tcPr>
                <w:p w14:paraId="5220B090" w14:textId="77777777" w:rsidR="00465D70" w:rsidRDefault="00465D70" w:rsidP="00B52DD5">
                  <w:pPr>
                    <w:jc w:val="center"/>
                  </w:pPr>
                  <w:r>
                    <w:t>A – B</w:t>
                  </w:r>
                </w:p>
              </w:tc>
              <w:tc>
                <w:tcPr>
                  <w:tcW w:w="2121" w:type="dxa"/>
                </w:tcPr>
                <w:p w14:paraId="4B2263D9" w14:textId="77777777" w:rsidR="00465D70" w:rsidRDefault="00465D70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465D70" w14:paraId="4364D91F" w14:textId="77777777" w:rsidTr="00B52DD5">
              <w:tc>
                <w:tcPr>
                  <w:tcW w:w="1990" w:type="dxa"/>
                </w:tcPr>
                <w:p w14:paraId="7253B42F" w14:textId="77777777" w:rsidR="00465D70" w:rsidRDefault="00465D70" w:rsidP="00B52DD5">
                  <w:pPr>
                    <w:jc w:val="center"/>
                  </w:pPr>
                  <w:r>
                    <w:t>D – J</w:t>
                  </w:r>
                </w:p>
              </w:tc>
              <w:tc>
                <w:tcPr>
                  <w:tcW w:w="2121" w:type="dxa"/>
                </w:tcPr>
                <w:p w14:paraId="103459C7" w14:textId="77777777" w:rsidR="00465D70" w:rsidRDefault="00465D70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465D70" w14:paraId="35DF84FD" w14:textId="77777777" w:rsidTr="00B52DD5">
              <w:tc>
                <w:tcPr>
                  <w:tcW w:w="1990" w:type="dxa"/>
                </w:tcPr>
                <w:p w14:paraId="0EEA4C16" w14:textId="77777777" w:rsidR="00465D70" w:rsidRDefault="00465D70" w:rsidP="00B52DD5">
                  <w:pPr>
                    <w:jc w:val="center"/>
                  </w:pPr>
                  <w:r>
                    <w:t>A – J</w:t>
                  </w:r>
                </w:p>
              </w:tc>
              <w:tc>
                <w:tcPr>
                  <w:tcW w:w="2121" w:type="dxa"/>
                </w:tcPr>
                <w:p w14:paraId="4D75A8F4" w14:textId="77777777" w:rsidR="00465D70" w:rsidRDefault="00465D70" w:rsidP="00B52DD5">
                  <w:pPr>
                    <w:jc w:val="center"/>
                  </w:pPr>
                  <w:r>
                    <w:t>4</w:t>
                  </w:r>
                </w:p>
              </w:tc>
            </w:tr>
            <w:tr w:rsidR="00465D70" w14:paraId="42FCF216" w14:textId="77777777" w:rsidTr="00B52DD5">
              <w:tc>
                <w:tcPr>
                  <w:tcW w:w="1990" w:type="dxa"/>
                </w:tcPr>
                <w:p w14:paraId="5AFDAA69" w14:textId="77777777" w:rsidR="00465D70" w:rsidRDefault="00465D70" w:rsidP="00B52DD5">
                  <w:pPr>
                    <w:jc w:val="center"/>
                  </w:pPr>
                  <w:r>
                    <w:t>H – F</w:t>
                  </w:r>
                </w:p>
              </w:tc>
              <w:tc>
                <w:tcPr>
                  <w:tcW w:w="2121" w:type="dxa"/>
                </w:tcPr>
                <w:p w14:paraId="507F6971" w14:textId="77777777" w:rsidR="00465D70" w:rsidRDefault="00465D70" w:rsidP="00B52DD5">
                  <w:pPr>
                    <w:jc w:val="center"/>
                  </w:pPr>
                  <w:r>
                    <w:t>4</w:t>
                  </w:r>
                </w:p>
              </w:tc>
            </w:tr>
            <w:tr w:rsidR="00465D70" w14:paraId="3A958C7C" w14:textId="77777777" w:rsidTr="00B52DD5">
              <w:tc>
                <w:tcPr>
                  <w:tcW w:w="1990" w:type="dxa"/>
                </w:tcPr>
                <w:p w14:paraId="7CE00E41" w14:textId="77777777" w:rsidR="00465D70" w:rsidRDefault="00465D70" w:rsidP="00B52DD5">
                  <w:pPr>
                    <w:jc w:val="center"/>
                  </w:pPr>
                  <w:r>
                    <w:t>B – D</w:t>
                  </w:r>
                </w:p>
              </w:tc>
              <w:tc>
                <w:tcPr>
                  <w:tcW w:w="2121" w:type="dxa"/>
                </w:tcPr>
                <w:p w14:paraId="3A8FD2C4" w14:textId="77777777" w:rsidR="00465D70" w:rsidRDefault="00465D70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465D70" w14:paraId="6F19DC5C" w14:textId="77777777" w:rsidTr="00B52DD5">
              <w:tc>
                <w:tcPr>
                  <w:tcW w:w="1990" w:type="dxa"/>
                </w:tcPr>
                <w:p w14:paraId="163B3E60" w14:textId="77777777" w:rsidR="00465D70" w:rsidRDefault="00465D70" w:rsidP="00B52DD5">
                  <w:pPr>
                    <w:jc w:val="center"/>
                  </w:pPr>
                  <w:r>
                    <w:t>J – G</w:t>
                  </w:r>
                </w:p>
              </w:tc>
              <w:tc>
                <w:tcPr>
                  <w:tcW w:w="2121" w:type="dxa"/>
                </w:tcPr>
                <w:p w14:paraId="79D4ADBB" w14:textId="77777777" w:rsidR="00465D70" w:rsidRDefault="00465D70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465D70" w14:paraId="28630B6F" w14:textId="77777777" w:rsidTr="00B52DD5">
              <w:tc>
                <w:tcPr>
                  <w:tcW w:w="1990" w:type="dxa"/>
                </w:tcPr>
                <w:p w14:paraId="4E27B852" w14:textId="77777777" w:rsidR="00465D70" w:rsidRDefault="00465D70" w:rsidP="00B52DD5">
                  <w:pPr>
                    <w:jc w:val="center"/>
                  </w:pPr>
                  <w:r>
                    <w:t>H – I</w:t>
                  </w:r>
                </w:p>
              </w:tc>
              <w:tc>
                <w:tcPr>
                  <w:tcW w:w="2121" w:type="dxa"/>
                </w:tcPr>
                <w:p w14:paraId="64D70837" w14:textId="77777777" w:rsidR="00465D70" w:rsidRDefault="00465D70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465D70" w14:paraId="2942DA22" w14:textId="77777777" w:rsidTr="00B52DD5">
              <w:tc>
                <w:tcPr>
                  <w:tcW w:w="1990" w:type="dxa"/>
                </w:tcPr>
                <w:p w14:paraId="7ABA78EA" w14:textId="77777777" w:rsidR="00465D70" w:rsidRDefault="00465D70" w:rsidP="00B52DD5">
                  <w:pPr>
                    <w:jc w:val="center"/>
                  </w:pPr>
                  <w:r>
                    <w:t>G – F</w:t>
                  </w:r>
                </w:p>
              </w:tc>
              <w:tc>
                <w:tcPr>
                  <w:tcW w:w="2121" w:type="dxa"/>
                </w:tcPr>
                <w:p w14:paraId="5EBD8FCF" w14:textId="77777777" w:rsidR="00465D70" w:rsidRDefault="00465D70" w:rsidP="00B52DD5">
                  <w:pPr>
                    <w:jc w:val="center"/>
                  </w:pPr>
                  <w:r>
                    <w:t>8</w:t>
                  </w:r>
                </w:p>
              </w:tc>
            </w:tr>
            <w:tr w:rsidR="00465D70" w14:paraId="5302FBB2" w14:textId="77777777" w:rsidTr="00B52DD5">
              <w:tc>
                <w:tcPr>
                  <w:tcW w:w="1990" w:type="dxa"/>
                </w:tcPr>
                <w:p w14:paraId="04B70D57" w14:textId="77777777" w:rsidR="00465D70" w:rsidRDefault="00465D70" w:rsidP="00B52DD5">
                  <w:pPr>
                    <w:jc w:val="center"/>
                  </w:pPr>
                  <w:r>
                    <w:t>G – E</w:t>
                  </w:r>
                </w:p>
              </w:tc>
              <w:tc>
                <w:tcPr>
                  <w:tcW w:w="2121" w:type="dxa"/>
                </w:tcPr>
                <w:p w14:paraId="7D8784EA" w14:textId="77777777" w:rsidR="00465D70" w:rsidRDefault="00465D70" w:rsidP="00B52DD5">
                  <w:pPr>
                    <w:jc w:val="center"/>
                  </w:pPr>
                  <w:r>
                    <w:t>14</w:t>
                  </w:r>
                </w:p>
              </w:tc>
            </w:tr>
          </w:tbl>
          <w:p w14:paraId="347EAAB7" w14:textId="77777777" w:rsidR="00465D70" w:rsidRDefault="00465D70" w:rsidP="00B52DD5"/>
        </w:tc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006"/>
              <w:gridCol w:w="4163"/>
            </w:tblGrid>
            <w:tr w:rsidR="00465D70" w14:paraId="24D97200" w14:textId="77777777" w:rsidTr="00B52DD5">
              <w:tc>
                <w:tcPr>
                  <w:tcW w:w="1006" w:type="dxa"/>
                </w:tcPr>
                <w:p w14:paraId="7A67FA28" w14:textId="77777777" w:rsidR="00465D70" w:rsidRDefault="00465D70" w:rsidP="00B52DD5">
                  <w:r>
                    <w:t xml:space="preserve">Forest </w:t>
                  </w:r>
                </w:p>
              </w:tc>
              <w:tc>
                <w:tcPr>
                  <w:tcW w:w="4163" w:type="dxa"/>
                </w:tcPr>
                <w:p w14:paraId="01F4BBE8" w14:textId="77777777" w:rsidR="00465D70" w:rsidRDefault="00465D70" w:rsidP="00B52DD5">
                  <w:r>
                    <w:t>Vertices in forest</w:t>
                  </w:r>
                </w:p>
              </w:tc>
            </w:tr>
            <w:tr w:rsidR="00465D70" w14:paraId="22C3441A" w14:textId="77777777" w:rsidTr="003D4C94">
              <w:tc>
                <w:tcPr>
                  <w:tcW w:w="1006" w:type="dxa"/>
                  <w:shd w:val="clear" w:color="auto" w:fill="D6E3BC" w:themeFill="accent3" w:themeFillTint="66"/>
                </w:tcPr>
                <w:p w14:paraId="44F71EC0" w14:textId="77777777" w:rsidR="00465D70" w:rsidRDefault="00465D70" w:rsidP="00B52DD5">
                  <w:r>
                    <w:t>0</w:t>
                  </w:r>
                </w:p>
              </w:tc>
              <w:tc>
                <w:tcPr>
                  <w:tcW w:w="4163" w:type="dxa"/>
                  <w:shd w:val="clear" w:color="auto" w:fill="D6E3BC" w:themeFill="accent3" w:themeFillTint="66"/>
                </w:tcPr>
                <w:p w14:paraId="576397CC" w14:textId="70C9C6AE" w:rsidR="00465D70" w:rsidRDefault="00465D70" w:rsidP="00B52DD5">
                  <w:r>
                    <w:t>A</w:t>
                  </w:r>
                  <w:r w:rsidR="003D4C94">
                    <w:t>, G</w:t>
                  </w:r>
                </w:p>
              </w:tc>
            </w:tr>
            <w:tr w:rsidR="00465D70" w14:paraId="74608EA3" w14:textId="77777777" w:rsidTr="00B52DD5">
              <w:tc>
                <w:tcPr>
                  <w:tcW w:w="1006" w:type="dxa"/>
                </w:tcPr>
                <w:p w14:paraId="38186EDD" w14:textId="77777777" w:rsidR="00465D70" w:rsidRDefault="00465D70" w:rsidP="00B52DD5">
                  <w:r>
                    <w:t>1</w:t>
                  </w:r>
                </w:p>
              </w:tc>
              <w:tc>
                <w:tcPr>
                  <w:tcW w:w="4163" w:type="dxa"/>
                </w:tcPr>
                <w:p w14:paraId="1C61F0D3" w14:textId="77777777" w:rsidR="00465D70" w:rsidRDefault="00465D70" w:rsidP="00B52DD5">
                  <w:r>
                    <w:t>B</w:t>
                  </w:r>
                </w:p>
              </w:tc>
            </w:tr>
            <w:tr w:rsidR="00465D70" w14:paraId="75B7BFF9" w14:textId="77777777" w:rsidTr="00B52DD5">
              <w:tc>
                <w:tcPr>
                  <w:tcW w:w="1006" w:type="dxa"/>
                </w:tcPr>
                <w:p w14:paraId="374D0810" w14:textId="77777777" w:rsidR="00465D70" w:rsidRDefault="00465D70" w:rsidP="00B52DD5">
                  <w:r>
                    <w:t>2</w:t>
                  </w:r>
                </w:p>
              </w:tc>
              <w:tc>
                <w:tcPr>
                  <w:tcW w:w="4163" w:type="dxa"/>
                </w:tcPr>
                <w:p w14:paraId="213B299A" w14:textId="77777777" w:rsidR="00465D70" w:rsidRDefault="00465D70" w:rsidP="00B52DD5">
                  <w:r>
                    <w:t>C</w:t>
                  </w:r>
                </w:p>
              </w:tc>
            </w:tr>
            <w:tr w:rsidR="00465D70" w14:paraId="2B4C9E81" w14:textId="77777777" w:rsidTr="00B52DD5">
              <w:tc>
                <w:tcPr>
                  <w:tcW w:w="1006" w:type="dxa"/>
                </w:tcPr>
                <w:p w14:paraId="254CBB27" w14:textId="77777777" w:rsidR="00465D70" w:rsidRDefault="00465D70" w:rsidP="00B52DD5">
                  <w:r>
                    <w:t>3</w:t>
                  </w:r>
                </w:p>
              </w:tc>
              <w:tc>
                <w:tcPr>
                  <w:tcW w:w="4163" w:type="dxa"/>
                </w:tcPr>
                <w:p w14:paraId="0BB49F36" w14:textId="77777777" w:rsidR="00465D70" w:rsidRDefault="00465D70" w:rsidP="00B52DD5">
                  <w:r>
                    <w:t>D</w:t>
                  </w:r>
                </w:p>
              </w:tc>
            </w:tr>
            <w:tr w:rsidR="00465D70" w14:paraId="0DBF5E7A" w14:textId="77777777" w:rsidTr="00B52DD5">
              <w:tc>
                <w:tcPr>
                  <w:tcW w:w="1006" w:type="dxa"/>
                </w:tcPr>
                <w:p w14:paraId="35698412" w14:textId="77777777" w:rsidR="00465D70" w:rsidRDefault="00465D70" w:rsidP="00B52DD5">
                  <w:r>
                    <w:t>4</w:t>
                  </w:r>
                </w:p>
              </w:tc>
              <w:tc>
                <w:tcPr>
                  <w:tcW w:w="4163" w:type="dxa"/>
                </w:tcPr>
                <w:p w14:paraId="2BFC6BC6" w14:textId="77777777" w:rsidR="00465D70" w:rsidRDefault="00465D70" w:rsidP="00B52DD5">
                  <w:r>
                    <w:t>E</w:t>
                  </w:r>
                </w:p>
              </w:tc>
            </w:tr>
            <w:tr w:rsidR="00465D70" w14:paraId="56F8CA6A" w14:textId="77777777" w:rsidTr="00B52DD5">
              <w:tc>
                <w:tcPr>
                  <w:tcW w:w="1006" w:type="dxa"/>
                </w:tcPr>
                <w:p w14:paraId="0198361B" w14:textId="77777777" w:rsidR="00465D70" w:rsidRDefault="00465D70" w:rsidP="00B52DD5">
                  <w:r>
                    <w:t>5</w:t>
                  </w:r>
                </w:p>
              </w:tc>
              <w:tc>
                <w:tcPr>
                  <w:tcW w:w="4163" w:type="dxa"/>
                </w:tcPr>
                <w:p w14:paraId="47605DBC" w14:textId="77777777" w:rsidR="00465D70" w:rsidRDefault="00465D70" w:rsidP="00B52DD5">
                  <w:r>
                    <w:t>F</w:t>
                  </w:r>
                </w:p>
              </w:tc>
            </w:tr>
            <w:tr w:rsidR="00465D70" w14:paraId="61032BC7" w14:textId="77777777" w:rsidTr="003D4C94">
              <w:tc>
                <w:tcPr>
                  <w:tcW w:w="1006" w:type="dxa"/>
                  <w:shd w:val="clear" w:color="auto" w:fill="FF0000"/>
                </w:tcPr>
                <w:p w14:paraId="217A3700" w14:textId="77777777" w:rsidR="00465D70" w:rsidRDefault="00465D70" w:rsidP="00B52DD5">
                  <w:r>
                    <w:t>6</w:t>
                  </w:r>
                </w:p>
              </w:tc>
              <w:tc>
                <w:tcPr>
                  <w:tcW w:w="4163" w:type="dxa"/>
                  <w:shd w:val="clear" w:color="auto" w:fill="FF0000"/>
                </w:tcPr>
                <w:p w14:paraId="689CC374" w14:textId="77777777" w:rsidR="00465D70" w:rsidRDefault="00465D70" w:rsidP="00B52DD5">
                  <w:r>
                    <w:t>G</w:t>
                  </w:r>
                </w:p>
              </w:tc>
            </w:tr>
            <w:tr w:rsidR="00465D70" w14:paraId="4E9D659E" w14:textId="77777777" w:rsidTr="00B52DD5">
              <w:tc>
                <w:tcPr>
                  <w:tcW w:w="1006" w:type="dxa"/>
                </w:tcPr>
                <w:p w14:paraId="51B36E0C" w14:textId="77777777" w:rsidR="00465D70" w:rsidRDefault="00465D70" w:rsidP="00B52DD5">
                  <w:r>
                    <w:t>7</w:t>
                  </w:r>
                </w:p>
              </w:tc>
              <w:tc>
                <w:tcPr>
                  <w:tcW w:w="4163" w:type="dxa"/>
                </w:tcPr>
                <w:p w14:paraId="6B91ACC1" w14:textId="77777777" w:rsidR="00465D70" w:rsidRDefault="00465D70" w:rsidP="00B52DD5">
                  <w:r>
                    <w:t>H</w:t>
                  </w:r>
                </w:p>
              </w:tc>
            </w:tr>
            <w:tr w:rsidR="00465D70" w14:paraId="170DAFC7" w14:textId="77777777" w:rsidTr="00B52DD5">
              <w:tc>
                <w:tcPr>
                  <w:tcW w:w="1006" w:type="dxa"/>
                </w:tcPr>
                <w:p w14:paraId="075041D5" w14:textId="77777777" w:rsidR="00465D70" w:rsidRDefault="00465D70" w:rsidP="00B52DD5">
                  <w:r>
                    <w:t>8</w:t>
                  </w:r>
                </w:p>
              </w:tc>
              <w:tc>
                <w:tcPr>
                  <w:tcW w:w="4163" w:type="dxa"/>
                </w:tcPr>
                <w:p w14:paraId="2CFA3D48" w14:textId="77777777" w:rsidR="00465D70" w:rsidRDefault="00465D70" w:rsidP="00B52DD5">
                  <w:r>
                    <w:t>I</w:t>
                  </w:r>
                </w:p>
              </w:tc>
            </w:tr>
            <w:tr w:rsidR="00465D70" w14:paraId="75844580" w14:textId="77777777" w:rsidTr="00B52DD5">
              <w:tc>
                <w:tcPr>
                  <w:tcW w:w="1006" w:type="dxa"/>
                </w:tcPr>
                <w:p w14:paraId="031D16C0" w14:textId="77777777" w:rsidR="00465D70" w:rsidRDefault="00465D70" w:rsidP="00B52DD5">
                  <w:r>
                    <w:t>9</w:t>
                  </w:r>
                </w:p>
              </w:tc>
              <w:tc>
                <w:tcPr>
                  <w:tcW w:w="4163" w:type="dxa"/>
                </w:tcPr>
                <w:p w14:paraId="0DFE72BC" w14:textId="77777777" w:rsidR="00465D70" w:rsidRDefault="00465D70" w:rsidP="00B52DD5">
                  <w:r>
                    <w:t>J</w:t>
                  </w:r>
                </w:p>
              </w:tc>
            </w:tr>
          </w:tbl>
          <w:p w14:paraId="6E6B40F9" w14:textId="77777777" w:rsidR="00465D70" w:rsidRDefault="00465D70" w:rsidP="00B52DD5"/>
        </w:tc>
      </w:tr>
    </w:tbl>
    <w:p w14:paraId="623BD067" w14:textId="77777777" w:rsidR="00465D70" w:rsidRPr="004F5876" w:rsidRDefault="00465D70" w:rsidP="004F5876"/>
    <w:p w14:paraId="140F1057" w14:textId="44C06EBC" w:rsidR="00DE5D4A" w:rsidRDefault="00DE5D4A" w:rsidP="00DE5D4A">
      <w:pPr>
        <w:pStyle w:val="Heading2"/>
      </w:pPr>
      <w:r>
        <w:lastRenderedPageBreak/>
        <w:t>Second iteration</w:t>
      </w:r>
    </w:p>
    <w:p w14:paraId="2564EFED" w14:textId="0F5457CE" w:rsidR="00D33D97" w:rsidRDefault="00D33D97" w:rsidP="00D33D97">
      <w:r>
        <w:rPr>
          <w:noProof/>
        </w:rPr>
        <mc:AlternateContent>
          <mc:Choice Requires="wpi">
            <w:drawing>
              <wp:anchor distT="0" distB="0" distL="114300" distR="114300" simplePos="0" relativeHeight="251673600" behindDoc="0" locked="0" layoutInCell="1" allowOverlap="1" wp14:anchorId="1C7AEA62" wp14:editId="20152132">
                <wp:simplePos x="0" y="0"/>
                <wp:positionH relativeFrom="column">
                  <wp:posOffset>1637790</wp:posOffset>
                </wp:positionH>
                <wp:positionV relativeFrom="paragraph">
                  <wp:posOffset>202255</wp:posOffset>
                </wp:positionV>
                <wp:extent cx="897120" cy="271440"/>
                <wp:effectExtent l="38100" t="76200" r="74930" b="90805"/>
                <wp:wrapNone/>
                <wp:docPr id="18" name="Ink 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897120" cy="271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08B97B" id="Ink 18" o:spid="_x0000_s1026" type="#_x0000_t75" style="position:absolute;margin-left:127.55pt;margin-top:13.1pt;width:73.5pt;height:27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">
                <v:imagedata r:id="rId1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2576" behindDoc="0" locked="0" layoutInCell="1" allowOverlap="1" wp14:anchorId="29F3EA3E" wp14:editId="62347869">
                <wp:simplePos x="0" y="0"/>
                <wp:positionH relativeFrom="column">
                  <wp:posOffset>1663350</wp:posOffset>
                </wp:positionH>
                <wp:positionV relativeFrom="paragraph">
                  <wp:posOffset>201535</wp:posOffset>
                </wp:positionV>
                <wp:extent cx="902160" cy="324000"/>
                <wp:effectExtent l="57150" t="57150" r="69850" b="95250"/>
                <wp:wrapNone/>
                <wp:docPr id="14" name="Ink 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902160" cy="324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CEAB0D" id="Ink 14" o:spid="_x0000_s1026" type="#_x0000_t75" style="position:absolute;margin-left:129.55pt;margin-top:13pt;width:73.9pt;height:31.1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">
                <v:imagedata r:id="rId2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1552" behindDoc="0" locked="0" layoutInCell="1" allowOverlap="1" wp14:anchorId="420AA576" wp14:editId="50A42E3C">
                <wp:simplePos x="0" y="0"/>
                <wp:positionH relativeFrom="column">
                  <wp:posOffset>253590</wp:posOffset>
                </wp:positionH>
                <wp:positionV relativeFrom="paragraph">
                  <wp:posOffset>957895</wp:posOffset>
                </wp:positionV>
                <wp:extent cx="859320" cy="721800"/>
                <wp:effectExtent l="38100" t="76200" r="74295" b="97790"/>
                <wp:wrapNone/>
                <wp:docPr id="13" name="Ink 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859320" cy="72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E735F4" id="Ink 13" o:spid="_x0000_s1026" type="#_x0000_t75" style="position:absolute;margin-left:18.55pt;margin-top:72.55pt;width:70.45pt;height:62.5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">
                <v:imagedata r:id="rId22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68BEF2D" wp14:editId="51636F3B">
            <wp:extent cx="3629025" cy="2419350"/>
            <wp:effectExtent l="0" t="0" r="9525" b="0"/>
            <wp:docPr id="11" name="Picture 11" descr="A picture containing different, severa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different, severa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60810">
        <w:rPr>
          <w:noProof/>
        </w:rPr>
        <w:drawing>
          <wp:inline distT="0" distB="0" distL="0" distR="0" wp14:anchorId="31B92538" wp14:editId="3987F7D0">
            <wp:extent cx="3075623" cy="2108200"/>
            <wp:effectExtent l="0" t="0" r="0" b="6350"/>
            <wp:docPr id="29" name="Picture 2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Diagram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83109" cy="2113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D33D97" w14:paraId="2A18D5C4" w14:textId="77777777" w:rsidTr="00B52DD5">
        <w:trPr>
          <w:trHeight w:val="4683"/>
        </w:trPr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Ind w:w="594" w:type="dxa"/>
              <w:tblLook w:val="04A0" w:firstRow="1" w:lastRow="0" w:firstColumn="1" w:lastColumn="0" w:noHBand="0" w:noVBand="1"/>
            </w:tblPr>
            <w:tblGrid>
              <w:gridCol w:w="1990"/>
              <w:gridCol w:w="2121"/>
            </w:tblGrid>
            <w:tr w:rsidR="00D33D97" w14:paraId="59F9FD84" w14:textId="77777777" w:rsidTr="00B52DD5">
              <w:tc>
                <w:tcPr>
                  <w:tcW w:w="1990" w:type="dxa"/>
                </w:tcPr>
                <w:p w14:paraId="723EABB0" w14:textId="77777777" w:rsidR="00D33D97" w:rsidRDefault="00D33D97" w:rsidP="00B52DD5">
                  <w:r>
                    <w:t>Edge</w:t>
                  </w:r>
                </w:p>
              </w:tc>
              <w:tc>
                <w:tcPr>
                  <w:tcW w:w="2121" w:type="dxa"/>
                </w:tcPr>
                <w:p w14:paraId="694D6A75" w14:textId="77777777" w:rsidR="00D33D97" w:rsidRDefault="00D33D97" w:rsidP="00B52DD5">
                  <w:r>
                    <w:t>Weight</w:t>
                  </w:r>
                </w:p>
              </w:tc>
            </w:tr>
            <w:tr w:rsidR="00D33D97" w14:paraId="7B24B572" w14:textId="77777777" w:rsidTr="00B52DD5">
              <w:tc>
                <w:tcPr>
                  <w:tcW w:w="1990" w:type="dxa"/>
                  <w:shd w:val="clear" w:color="auto" w:fill="D6E3BC" w:themeFill="accent3" w:themeFillTint="66"/>
                </w:tcPr>
                <w:p w14:paraId="667FAA2F" w14:textId="77777777" w:rsidR="00D33D97" w:rsidRDefault="00D33D97" w:rsidP="00B52DD5">
                  <w:pPr>
                    <w:jc w:val="center"/>
                  </w:pPr>
                  <w:r>
                    <w:t>A – G</w:t>
                  </w:r>
                </w:p>
              </w:tc>
              <w:tc>
                <w:tcPr>
                  <w:tcW w:w="2121" w:type="dxa"/>
                  <w:shd w:val="clear" w:color="auto" w:fill="D6E3BC" w:themeFill="accent3" w:themeFillTint="66"/>
                </w:tcPr>
                <w:p w14:paraId="4AB0C93B" w14:textId="77777777" w:rsidR="00D33D97" w:rsidRDefault="00D33D97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D33D97" w14:paraId="4BB8E89B" w14:textId="77777777" w:rsidTr="00917AE7">
              <w:tc>
                <w:tcPr>
                  <w:tcW w:w="1990" w:type="dxa"/>
                  <w:shd w:val="clear" w:color="auto" w:fill="D6E3BC" w:themeFill="accent3" w:themeFillTint="66"/>
                </w:tcPr>
                <w:p w14:paraId="4A51CE86" w14:textId="77777777" w:rsidR="00D33D97" w:rsidRDefault="00D33D97" w:rsidP="00B52DD5">
                  <w:pPr>
                    <w:jc w:val="center"/>
                  </w:pPr>
                  <w:r>
                    <w:t>D – H</w:t>
                  </w:r>
                </w:p>
              </w:tc>
              <w:tc>
                <w:tcPr>
                  <w:tcW w:w="2121" w:type="dxa"/>
                  <w:shd w:val="clear" w:color="auto" w:fill="D6E3BC" w:themeFill="accent3" w:themeFillTint="66"/>
                </w:tcPr>
                <w:p w14:paraId="3F6CCB1D" w14:textId="77777777" w:rsidR="00D33D97" w:rsidRDefault="00D33D97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D33D97" w14:paraId="3D9C4AC0" w14:textId="77777777" w:rsidTr="00B52DD5">
              <w:tc>
                <w:tcPr>
                  <w:tcW w:w="1990" w:type="dxa"/>
                </w:tcPr>
                <w:p w14:paraId="0FC070AE" w14:textId="77777777" w:rsidR="00D33D97" w:rsidRDefault="00D33D97" w:rsidP="00B52DD5">
                  <w:pPr>
                    <w:jc w:val="center"/>
                  </w:pPr>
                  <w:r>
                    <w:t>I – E</w:t>
                  </w:r>
                </w:p>
              </w:tc>
              <w:tc>
                <w:tcPr>
                  <w:tcW w:w="2121" w:type="dxa"/>
                </w:tcPr>
                <w:p w14:paraId="64AF8C0A" w14:textId="77777777" w:rsidR="00D33D97" w:rsidRDefault="00D33D97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D33D97" w14:paraId="7B64C88C" w14:textId="77777777" w:rsidTr="00B52DD5">
              <w:tc>
                <w:tcPr>
                  <w:tcW w:w="1990" w:type="dxa"/>
                </w:tcPr>
                <w:p w14:paraId="2FEC8FE7" w14:textId="77777777" w:rsidR="00D33D97" w:rsidRDefault="00D33D97" w:rsidP="00B52DD5">
                  <w:pPr>
                    <w:jc w:val="center"/>
                  </w:pPr>
                  <w:r>
                    <w:t>F – E</w:t>
                  </w:r>
                </w:p>
              </w:tc>
              <w:tc>
                <w:tcPr>
                  <w:tcW w:w="2121" w:type="dxa"/>
                </w:tcPr>
                <w:p w14:paraId="215956D4" w14:textId="77777777" w:rsidR="00D33D97" w:rsidRDefault="00D33D97" w:rsidP="00B52DD5">
                  <w:pPr>
                    <w:jc w:val="center"/>
                  </w:pPr>
                  <w:r>
                    <w:t>2</w:t>
                  </w:r>
                </w:p>
              </w:tc>
            </w:tr>
            <w:tr w:rsidR="00D33D97" w14:paraId="5A6B9CCC" w14:textId="77777777" w:rsidTr="00B52DD5">
              <w:tc>
                <w:tcPr>
                  <w:tcW w:w="1990" w:type="dxa"/>
                </w:tcPr>
                <w:p w14:paraId="646E9247" w14:textId="77777777" w:rsidR="00D33D97" w:rsidRDefault="00D33D97" w:rsidP="00B52DD5">
                  <w:pPr>
                    <w:jc w:val="center"/>
                  </w:pPr>
                  <w:r>
                    <w:t>F – I</w:t>
                  </w:r>
                </w:p>
              </w:tc>
              <w:tc>
                <w:tcPr>
                  <w:tcW w:w="2121" w:type="dxa"/>
                </w:tcPr>
                <w:p w14:paraId="00EE8B88" w14:textId="77777777" w:rsidR="00D33D97" w:rsidRDefault="00D33D97" w:rsidP="00B52DD5">
                  <w:pPr>
                    <w:jc w:val="center"/>
                  </w:pPr>
                  <w:r>
                    <w:t>2</w:t>
                  </w:r>
                </w:p>
              </w:tc>
            </w:tr>
            <w:tr w:rsidR="00D33D97" w14:paraId="2B46C36F" w14:textId="77777777" w:rsidTr="00B52DD5">
              <w:tc>
                <w:tcPr>
                  <w:tcW w:w="1990" w:type="dxa"/>
                </w:tcPr>
                <w:p w14:paraId="6D6B2762" w14:textId="77777777" w:rsidR="00D33D97" w:rsidRDefault="00D33D97" w:rsidP="00B52DD5">
                  <w:pPr>
                    <w:jc w:val="center"/>
                  </w:pPr>
                  <w:r>
                    <w:t>H – C</w:t>
                  </w:r>
                </w:p>
              </w:tc>
              <w:tc>
                <w:tcPr>
                  <w:tcW w:w="2121" w:type="dxa"/>
                </w:tcPr>
                <w:p w14:paraId="42D2C7C6" w14:textId="77777777" w:rsidR="00D33D97" w:rsidRDefault="00D33D97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D33D97" w14:paraId="04F8735C" w14:textId="77777777" w:rsidTr="00B52DD5">
              <w:tc>
                <w:tcPr>
                  <w:tcW w:w="1990" w:type="dxa"/>
                </w:tcPr>
                <w:p w14:paraId="54C43E42" w14:textId="77777777" w:rsidR="00D33D97" w:rsidRDefault="00D33D97" w:rsidP="00B52DD5">
                  <w:pPr>
                    <w:jc w:val="center"/>
                  </w:pPr>
                  <w:r>
                    <w:t>A – B</w:t>
                  </w:r>
                </w:p>
              </w:tc>
              <w:tc>
                <w:tcPr>
                  <w:tcW w:w="2121" w:type="dxa"/>
                </w:tcPr>
                <w:p w14:paraId="07954804" w14:textId="77777777" w:rsidR="00D33D97" w:rsidRDefault="00D33D97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D33D97" w14:paraId="4D48DFFD" w14:textId="77777777" w:rsidTr="00B52DD5">
              <w:tc>
                <w:tcPr>
                  <w:tcW w:w="1990" w:type="dxa"/>
                </w:tcPr>
                <w:p w14:paraId="4A6E42D9" w14:textId="77777777" w:rsidR="00D33D97" w:rsidRDefault="00D33D97" w:rsidP="00B52DD5">
                  <w:pPr>
                    <w:jc w:val="center"/>
                  </w:pPr>
                  <w:r>
                    <w:t>D – J</w:t>
                  </w:r>
                </w:p>
              </w:tc>
              <w:tc>
                <w:tcPr>
                  <w:tcW w:w="2121" w:type="dxa"/>
                </w:tcPr>
                <w:p w14:paraId="0307620B" w14:textId="77777777" w:rsidR="00D33D97" w:rsidRDefault="00D33D97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D33D97" w14:paraId="597C888A" w14:textId="77777777" w:rsidTr="00B52DD5">
              <w:tc>
                <w:tcPr>
                  <w:tcW w:w="1990" w:type="dxa"/>
                </w:tcPr>
                <w:p w14:paraId="7FC5DC41" w14:textId="77777777" w:rsidR="00D33D97" w:rsidRDefault="00D33D97" w:rsidP="00B52DD5">
                  <w:pPr>
                    <w:jc w:val="center"/>
                  </w:pPr>
                  <w:r>
                    <w:t>A – J</w:t>
                  </w:r>
                </w:p>
              </w:tc>
              <w:tc>
                <w:tcPr>
                  <w:tcW w:w="2121" w:type="dxa"/>
                </w:tcPr>
                <w:p w14:paraId="649F974E" w14:textId="77777777" w:rsidR="00D33D97" w:rsidRDefault="00D33D97" w:rsidP="00B52DD5">
                  <w:pPr>
                    <w:jc w:val="center"/>
                  </w:pPr>
                  <w:r>
                    <w:t>4</w:t>
                  </w:r>
                </w:p>
              </w:tc>
            </w:tr>
            <w:tr w:rsidR="00D33D97" w14:paraId="59713D2F" w14:textId="77777777" w:rsidTr="00B52DD5">
              <w:tc>
                <w:tcPr>
                  <w:tcW w:w="1990" w:type="dxa"/>
                </w:tcPr>
                <w:p w14:paraId="198F03FB" w14:textId="77777777" w:rsidR="00D33D97" w:rsidRDefault="00D33D97" w:rsidP="00B52DD5">
                  <w:pPr>
                    <w:jc w:val="center"/>
                  </w:pPr>
                  <w:r>
                    <w:t>H – F</w:t>
                  </w:r>
                </w:p>
              </w:tc>
              <w:tc>
                <w:tcPr>
                  <w:tcW w:w="2121" w:type="dxa"/>
                </w:tcPr>
                <w:p w14:paraId="1E98729A" w14:textId="77777777" w:rsidR="00D33D97" w:rsidRDefault="00D33D97" w:rsidP="00B52DD5">
                  <w:pPr>
                    <w:jc w:val="center"/>
                  </w:pPr>
                  <w:r>
                    <w:t>4</w:t>
                  </w:r>
                </w:p>
              </w:tc>
            </w:tr>
            <w:tr w:rsidR="00D33D97" w14:paraId="55D0C28B" w14:textId="77777777" w:rsidTr="00B52DD5">
              <w:tc>
                <w:tcPr>
                  <w:tcW w:w="1990" w:type="dxa"/>
                </w:tcPr>
                <w:p w14:paraId="6845199A" w14:textId="77777777" w:rsidR="00D33D97" w:rsidRDefault="00D33D97" w:rsidP="00B52DD5">
                  <w:pPr>
                    <w:jc w:val="center"/>
                  </w:pPr>
                  <w:r>
                    <w:t>B – D</w:t>
                  </w:r>
                </w:p>
              </w:tc>
              <w:tc>
                <w:tcPr>
                  <w:tcW w:w="2121" w:type="dxa"/>
                </w:tcPr>
                <w:p w14:paraId="3DF40781" w14:textId="77777777" w:rsidR="00D33D97" w:rsidRDefault="00D33D97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D33D97" w14:paraId="18DE740B" w14:textId="77777777" w:rsidTr="00B52DD5">
              <w:tc>
                <w:tcPr>
                  <w:tcW w:w="1990" w:type="dxa"/>
                </w:tcPr>
                <w:p w14:paraId="44C430CD" w14:textId="77777777" w:rsidR="00D33D97" w:rsidRDefault="00D33D97" w:rsidP="00B52DD5">
                  <w:pPr>
                    <w:jc w:val="center"/>
                  </w:pPr>
                  <w:r>
                    <w:t>J – G</w:t>
                  </w:r>
                </w:p>
              </w:tc>
              <w:tc>
                <w:tcPr>
                  <w:tcW w:w="2121" w:type="dxa"/>
                </w:tcPr>
                <w:p w14:paraId="35910E4D" w14:textId="77777777" w:rsidR="00D33D97" w:rsidRDefault="00D33D97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D33D97" w14:paraId="4A2BFD0D" w14:textId="77777777" w:rsidTr="00B52DD5">
              <w:tc>
                <w:tcPr>
                  <w:tcW w:w="1990" w:type="dxa"/>
                </w:tcPr>
                <w:p w14:paraId="29169C32" w14:textId="77777777" w:rsidR="00D33D97" w:rsidRDefault="00D33D97" w:rsidP="00B52DD5">
                  <w:pPr>
                    <w:jc w:val="center"/>
                  </w:pPr>
                  <w:r>
                    <w:t>H – I</w:t>
                  </w:r>
                </w:p>
              </w:tc>
              <w:tc>
                <w:tcPr>
                  <w:tcW w:w="2121" w:type="dxa"/>
                </w:tcPr>
                <w:p w14:paraId="6372E79A" w14:textId="77777777" w:rsidR="00D33D97" w:rsidRDefault="00D33D97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D33D97" w14:paraId="605821AA" w14:textId="77777777" w:rsidTr="00B52DD5">
              <w:tc>
                <w:tcPr>
                  <w:tcW w:w="1990" w:type="dxa"/>
                </w:tcPr>
                <w:p w14:paraId="1497AA1A" w14:textId="77777777" w:rsidR="00D33D97" w:rsidRDefault="00D33D97" w:rsidP="00B52DD5">
                  <w:pPr>
                    <w:jc w:val="center"/>
                  </w:pPr>
                  <w:r>
                    <w:t>G – F</w:t>
                  </w:r>
                </w:p>
              </w:tc>
              <w:tc>
                <w:tcPr>
                  <w:tcW w:w="2121" w:type="dxa"/>
                </w:tcPr>
                <w:p w14:paraId="19655AC6" w14:textId="77777777" w:rsidR="00D33D97" w:rsidRDefault="00D33D97" w:rsidP="00B52DD5">
                  <w:pPr>
                    <w:jc w:val="center"/>
                  </w:pPr>
                  <w:r>
                    <w:t>8</w:t>
                  </w:r>
                </w:p>
              </w:tc>
            </w:tr>
            <w:tr w:rsidR="00D33D97" w14:paraId="09E6CEA3" w14:textId="77777777" w:rsidTr="00B52DD5">
              <w:tc>
                <w:tcPr>
                  <w:tcW w:w="1990" w:type="dxa"/>
                </w:tcPr>
                <w:p w14:paraId="30105864" w14:textId="77777777" w:rsidR="00D33D97" w:rsidRDefault="00D33D97" w:rsidP="00B52DD5">
                  <w:pPr>
                    <w:jc w:val="center"/>
                  </w:pPr>
                  <w:r>
                    <w:t>G – E</w:t>
                  </w:r>
                </w:p>
              </w:tc>
              <w:tc>
                <w:tcPr>
                  <w:tcW w:w="2121" w:type="dxa"/>
                </w:tcPr>
                <w:p w14:paraId="7E1BC1CD" w14:textId="77777777" w:rsidR="00D33D97" w:rsidRDefault="00D33D97" w:rsidP="00B52DD5">
                  <w:pPr>
                    <w:jc w:val="center"/>
                  </w:pPr>
                  <w:r>
                    <w:t>14</w:t>
                  </w:r>
                </w:p>
              </w:tc>
            </w:tr>
          </w:tbl>
          <w:p w14:paraId="0C0F20D5" w14:textId="77777777" w:rsidR="00D33D97" w:rsidRDefault="00D33D97" w:rsidP="00B52DD5"/>
          <w:p w14:paraId="1CEF8261" w14:textId="77777777" w:rsidR="006C6BC5" w:rsidRPr="006C6BC5" w:rsidRDefault="006C6BC5" w:rsidP="006C6BC5"/>
          <w:p w14:paraId="09AE28A1" w14:textId="77777777" w:rsidR="006C6BC5" w:rsidRPr="006C6BC5" w:rsidRDefault="006C6BC5" w:rsidP="006C6BC5"/>
          <w:p w14:paraId="72D3D3CA" w14:textId="77777777" w:rsidR="006C6BC5" w:rsidRPr="006C6BC5" w:rsidRDefault="006C6BC5" w:rsidP="006C6BC5"/>
          <w:p w14:paraId="5CE3973D" w14:textId="77777777" w:rsidR="006C6BC5" w:rsidRPr="006C6BC5" w:rsidRDefault="006C6BC5" w:rsidP="006C6BC5"/>
          <w:p w14:paraId="578B1CE6" w14:textId="77777777" w:rsidR="006C6BC5" w:rsidRPr="006C6BC5" w:rsidRDefault="006C6BC5" w:rsidP="006C6BC5"/>
          <w:p w14:paraId="56E3AA18" w14:textId="77777777" w:rsidR="006C6BC5" w:rsidRPr="006C6BC5" w:rsidRDefault="006C6BC5" w:rsidP="006C6BC5"/>
          <w:p w14:paraId="043044CA" w14:textId="77777777" w:rsidR="006C6BC5" w:rsidRPr="006C6BC5" w:rsidRDefault="006C6BC5" w:rsidP="006C6BC5"/>
          <w:p w14:paraId="02740871" w14:textId="77777777" w:rsidR="006C6BC5" w:rsidRPr="006C6BC5" w:rsidRDefault="006C6BC5" w:rsidP="006C6BC5"/>
          <w:p w14:paraId="6BF89770" w14:textId="77777777" w:rsidR="006C6BC5" w:rsidRDefault="006C6BC5" w:rsidP="006C6BC5"/>
          <w:p w14:paraId="530D4508" w14:textId="77777777" w:rsidR="006C6BC5" w:rsidRPr="006C6BC5" w:rsidRDefault="006C6BC5" w:rsidP="006C6BC5"/>
          <w:p w14:paraId="02289166" w14:textId="77777777" w:rsidR="006C6BC5" w:rsidRPr="006C6BC5" w:rsidRDefault="006C6BC5" w:rsidP="006C6BC5"/>
          <w:p w14:paraId="6E6705EA" w14:textId="77777777" w:rsidR="006C6BC5" w:rsidRPr="006C6BC5" w:rsidRDefault="006C6BC5" w:rsidP="006C6BC5"/>
          <w:p w14:paraId="171DBDEF" w14:textId="77777777" w:rsidR="006C6BC5" w:rsidRPr="006C6BC5" w:rsidRDefault="006C6BC5" w:rsidP="006C6BC5"/>
          <w:p w14:paraId="4D3E2034" w14:textId="77777777" w:rsidR="006C6BC5" w:rsidRDefault="006C6BC5" w:rsidP="006C6BC5"/>
          <w:p w14:paraId="7691EBC0" w14:textId="0D067EE0" w:rsidR="006C6BC5" w:rsidRPr="006C6BC5" w:rsidRDefault="006C6BC5" w:rsidP="006C6BC5"/>
        </w:tc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006"/>
              <w:gridCol w:w="4163"/>
            </w:tblGrid>
            <w:tr w:rsidR="00D33D97" w14:paraId="6E1E9773" w14:textId="77777777" w:rsidTr="00B52DD5">
              <w:tc>
                <w:tcPr>
                  <w:tcW w:w="1006" w:type="dxa"/>
                </w:tcPr>
                <w:p w14:paraId="570E08DA" w14:textId="77777777" w:rsidR="00D33D97" w:rsidRDefault="00D33D97" w:rsidP="00B52DD5">
                  <w:r>
                    <w:t xml:space="preserve">Forest </w:t>
                  </w:r>
                </w:p>
              </w:tc>
              <w:tc>
                <w:tcPr>
                  <w:tcW w:w="4163" w:type="dxa"/>
                </w:tcPr>
                <w:p w14:paraId="507686CF" w14:textId="77777777" w:rsidR="00D33D97" w:rsidRDefault="00D33D97" w:rsidP="00B52DD5">
                  <w:r>
                    <w:t>Vertices in forest</w:t>
                  </w:r>
                </w:p>
              </w:tc>
            </w:tr>
            <w:tr w:rsidR="00D33D97" w14:paraId="5CA638D9" w14:textId="77777777" w:rsidTr="00B52DD5">
              <w:tc>
                <w:tcPr>
                  <w:tcW w:w="1006" w:type="dxa"/>
                  <w:shd w:val="clear" w:color="auto" w:fill="D6E3BC" w:themeFill="accent3" w:themeFillTint="66"/>
                </w:tcPr>
                <w:p w14:paraId="26A51855" w14:textId="77777777" w:rsidR="00D33D97" w:rsidRDefault="00D33D97" w:rsidP="00B52DD5">
                  <w:r>
                    <w:t>0</w:t>
                  </w:r>
                </w:p>
              </w:tc>
              <w:tc>
                <w:tcPr>
                  <w:tcW w:w="4163" w:type="dxa"/>
                  <w:shd w:val="clear" w:color="auto" w:fill="D6E3BC" w:themeFill="accent3" w:themeFillTint="66"/>
                </w:tcPr>
                <w:p w14:paraId="26A32A9B" w14:textId="77777777" w:rsidR="00D33D97" w:rsidRDefault="00D33D97" w:rsidP="00B52DD5">
                  <w:r>
                    <w:t>A, G</w:t>
                  </w:r>
                </w:p>
              </w:tc>
            </w:tr>
            <w:tr w:rsidR="00D33D97" w14:paraId="587E1B36" w14:textId="77777777" w:rsidTr="00B52DD5">
              <w:tc>
                <w:tcPr>
                  <w:tcW w:w="1006" w:type="dxa"/>
                </w:tcPr>
                <w:p w14:paraId="6FDFD40A" w14:textId="77777777" w:rsidR="00D33D97" w:rsidRDefault="00D33D97" w:rsidP="00B52DD5">
                  <w:r>
                    <w:t>1</w:t>
                  </w:r>
                </w:p>
              </w:tc>
              <w:tc>
                <w:tcPr>
                  <w:tcW w:w="4163" w:type="dxa"/>
                </w:tcPr>
                <w:p w14:paraId="78D68375" w14:textId="77777777" w:rsidR="00D33D97" w:rsidRDefault="00D33D97" w:rsidP="00B52DD5">
                  <w:r>
                    <w:t>B</w:t>
                  </w:r>
                </w:p>
              </w:tc>
            </w:tr>
            <w:tr w:rsidR="00D33D97" w14:paraId="5FFBE002" w14:textId="77777777" w:rsidTr="00B52DD5">
              <w:tc>
                <w:tcPr>
                  <w:tcW w:w="1006" w:type="dxa"/>
                </w:tcPr>
                <w:p w14:paraId="78E6BC42" w14:textId="77777777" w:rsidR="00D33D97" w:rsidRDefault="00D33D97" w:rsidP="00B52DD5">
                  <w:r>
                    <w:t>2</w:t>
                  </w:r>
                </w:p>
              </w:tc>
              <w:tc>
                <w:tcPr>
                  <w:tcW w:w="4163" w:type="dxa"/>
                </w:tcPr>
                <w:p w14:paraId="46D1216B" w14:textId="77777777" w:rsidR="00D33D97" w:rsidRDefault="00D33D97" w:rsidP="00B52DD5">
                  <w:r>
                    <w:t>C</w:t>
                  </w:r>
                </w:p>
              </w:tc>
            </w:tr>
            <w:tr w:rsidR="00D33D97" w14:paraId="75120AF7" w14:textId="77777777" w:rsidTr="00917AE7">
              <w:tc>
                <w:tcPr>
                  <w:tcW w:w="1006" w:type="dxa"/>
                  <w:shd w:val="clear" w:color="auto" w:fill="D6E3BC" w:themeFill="accent3" w:themeFillTint="66"/>
                </w:tcPr>
                <w:p w14:paraId="5CCD9A45" w14:textId="77777777" w:rsidR="00D33D97" w:rsidRDefault="00D33D97" w:rsidP="00B52DD5">
                  <w:r>
                    <w:t>3</w:t>
                  </w:r>
                </w:p>
              </w:tc>
              <w:tc>
                <w:tcPr>
                  <w:tcW w:w="4163" w:type="dxa"/>
                  <w:shd w:val="clear" w:color="auto" w:fill="D6E3BC" w:themeFill="accent3" w:themeFillTint="66"/>
                </w:tcPr>
                <w:p w14:paraId="56A43855" w14:textId="2F8ECAB3" w:rsidR="00D33D97" w:rsidRDefault="00D33D97" w:rsidP="00B52DD5">
                  <w:r>
                    <w:t>D</w:t>
                  </w:r>
                  <w:r w:rsidR="00917AE7">
                    <w:t>, H</w:t>
                  </w:r>
                </w:p>
              </w:tc>
            </w:tr>
            <w:tr w:rsidR="00D33D97" w14:paraId="5F13A182" w14:textId="77777777" w:rsidTr="00B52DD5">
              <w:tc>
                <w:tcPr>
                  <w:tcW w:w="1006" w:type="dxa"/>
                </w:tcPr>
                <w:p w14:paraId="503B89C2" w14:textId="77777777" w:rsidR="00D33D97" w:rsidRDefault="00D33D97" w:rsidP="00B52DD5">
                  <w:r>
                    <w:t>4</w:t>
                  </w:r>
                </w:p>
              </w:tc>
              <w:tc>
                <w:tcPr>
                  <w:tcW w:w="4163" w:type="dxa"/>
                </w:tcPr>
                <w:p w14:paraId="1720C433" w14:textId="77777777" w:rsidR="00D33D97" w:rsidRDefault="00D33D97" w:rsidP="00B52DD5">
                  <w:r>
                    <w:t>E</w:t>
                  </w:r>
                </w:p>
              </w:tc>
            </w:tr>
            <w:tr w:rsidR="00D33D97" w14:paraId="1A50A9D1" w14:textId="77777777" w:rsidTr="00B52DD5">
              <w:tc>
                <w:tcPr>
                  <w:tcW w:w="1006" w:type="dxa"/>
                </w:tcPr>
                <w:p w14:paraId="0F27CEEC" w14:textId="77777777" w:rsidR="00D33D97" w:rsidRDefault="00D33D97" w:rsidP="00B52DD5">
                  <w:r>
                    <w:t>5</w:t>
                  </w:r>
                </w:p>
              </w:tc>
              <w:tc>
                <w:tcPr>
                  <w:tcW w:w="4163" w:type="dxa"/>
                </w:tcPr>
                <w:p w14:paraId="0539ED49" w14:textId="77777777" w:rsidR="00D33D97" w:rsidRDefault="00D33D97" w:rsidP="00B52DD5">
                  <w:r>
                    <w:t>F</w:t>
                  </w:r>
                </w:p>
              </w:tc>
            </w:tr>
            <w:tr w:rsidR="00D33D97" w14:paraId="5B44F0AC" w14:textId="77777777" w:rsidTr="00B52DD5">
              <w:tc>
                <w:tcPr>
                  <w:tcW w:w="1006" w:type="dxa"/>
                  <w:shd w:val="clear" w:color="auto" w:fill="FF0000"/>
                </w:tcPr>
                <w:p w14:paraId="238F756B" w14:textId="77777777" w:rsidR="00D33D97" w:rsidRDefault="00D33D97" w:rsidP="00B52DD5">
                  <w:r>
                    <w:t>6</w:t>
                  </w:r>
                </w:p>
              </w:tc>
              <w:tc>
                <w:tcPr>
                  <w:tcW w:w="4163" w:type="dxa"/>
                  <w:shd w:val="clear" w:color="auto" w:fill="FF0000"/>
                </w:tcPr>
                <w:p w14:paraId="51985014" w14:textId="77777777" w:rsidR="00D33D97" w:rsidRDefault="00D33D97" w:rsidP="00B52DD5">
                  <w:r>
                    <w:t>G</w:t>
                  </w:r>
                </w:p>
              </w:tc>
            </w:tr>
            <w:tr w:rsidR="00D33D97" w14:paraId="26FF85C2" w14:textId="77777777" w:rsidTr="00917AE7">
              <w:tc>
                <w:tcPr>
                  <w:tcW w:w="1006" w:type="dxa"/>
                  <w:shd w:val="clear" w:color="auto" w:fill="FF0000"/>
                </w:tcPr>
                <w:p w14:paraId="7ED1D56A" w14:textId="77777777" w:rsidR="00D33D97" w:rsidRDefault="00D33D97" w:rsidP="00B52DD5">
                  <w:r>
                    <w:t>7</w:t>
                  </w:r>
                </w:p>
              </w:tc>
              <w:tc>
                <w:tcPr>
                  <w:tcW w:w="4163" w:type="dxa"/>
                  <w:shd w:val="clear" w:color="auto" w:fill="FF0000"/>
                </w:tcPr>
                <w:p w14:paraId="52F54907" w14:textId="77777777" w:rsidR="00D33D97" w:rsidRDefault="00D33D97" w:rsidP="00B52DD5">
                  <w:r>
                    <w:t>H</w:t>
                  </w:r>
                </w:p>
              </w:tc>
            </w:tr>
            <w:tr w:rsidR="00D33D97" w14:paraId="47C32BE3" w14:textId="77777777" w:rsidTr="00B52DD5">
              <w:tc>
                <w:tcPr>
                  <w:tcW w:w="1006" w:type="dxa"/>
                </w:tcPr>
                <w:p w14:paraId="33BB32C0" w14:textId="77777777" w:rsidR="00D33D97" w:rsidRDefault="00D33D97" w:rsidP="00B52DD5">
                  <w:r>
                    <w:t>8</w:t>
                  </w:r>
                </w:p>
              </w:tc>
              <w:tc>
                <w:tcPr>
                  <w:tcW w:w="4163" w:type="dxa"/>
                </w:tcPr>
                <w:p w14:paraId="2F96D055" w14:textId="77777777" w:rsidR="00D33D97" w:rsidRDefault="00D33D97" w:rsidP="00B52DD5">
                  <w:r>
                    <w:t>I</w:t>
                  </w:r>
                </w:p>
              </w:tc>
            </w:tr>
            <w:tr w:rsidR="00D33D97" w14:paraId="20765B30" w14:textId="77777777" w:rsidTr="00B52DD5">
              <w:tc>
                <w:tcPr>
                  <w:tcW w:w="1006" w:type="dxa"/>
                </w:tcPr>
                <w:p w14:paraId="25778998" w14:textId="77777777" w:rsidR="00D33D97" w:rsidRDefault="00D33D97" w:rsidP="00B52DD5">
                  <w:r>
                    <w:t>9</w:t>
                  </w:r>
                </w:p>
              </w:tc>
              <w:tc>
                <w:tcPr>
                  <w:tcW w:w="4163" w:type="dxa"/>
                </w:tcPr>
                <w:p w14:paraId="75E655CC" w14:textId="77777777" w:rsidR="00D33D97" w:rsidRDefault="00D33D97" w:rsidP="00B52DD5">
                  <w:r>
                    <w:t>J</w:t>
                  </w:r>
                </w:p>
              </w:tc>
            </w:tr>
          </w:tbl>
          <w:p w14:paraId="7794FF73" w14:textId="77777777" w:rsidR="00D33D97" w:rsidRDefault="00D33D97" w:rsidP="00B52DD5"/>
        </w:tc>
      </w:tr>
    </w:tbl>
    <w:p w14:paraId="3E02442A" w14:textId="77777777" w:rsidR="00A14FF0" w:rsidRDefault="00DE5D4A" w:rsidP="00DE5D4A">
      <w:pPr>
        <w:pStyle w:val="Heading2"/>
      </w:pPr>
      <w:r>
        <w:lastRenderedPageBreak/>
        <w:t>Third iteration</w:t>
      </w:r>
    </w:p>
    <w:p w14:paraId="22CCFAB9" w14:textId="4BCEA2DA" w:rsidR="00F14D8F" w:rsidRDefault="00F14D8F" w:rsidP="00DE5D4A">
      <w:pPr>
        <w:pStyle w:val="Heading2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1792" behindDoc="0" locked="0" layoutInCell="1" allowOverlap="1" wp14:anchorId="7CA4F826" wp14:editId="4003E3AB">
                <wp:simplePos x="0" y="0"/>
                <wp:positionH relativeFrom="column">
                  <wp:posOffset>1511430</wp:posOffset>
                </wp:positionH>
                <wp:positionV relativeFrom="paragraph">
                  <wp:posOffset>1732565</wp:posOffset>
                </wp:positionV>
                <wp:extent cx="1257120" cy="590760"/>
                <wp:effectExtent l="57150" t="57150" r="57785" b="95250"/>
                <wp:wrapNone/>
                <wp:docPr id="27" name="Ink 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">
                      <w14:nvContentPartPr>
                        <w14:cNvContentPartPr/>
                      </w14:nvContentPartPr>
                      <w14:xfrm>
                        <a:off x="0" y="0"/>
                        <a:ext cx="1257120" cy="590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8B8316" id="Ink 27" o:spid="_x0000_s1026" type="#_x0000_t75" style="position:absolute;margin-left:117.6pt;margin-top:133.55pt;width:101.85pt;height:52.1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">
                <v:imagedata r:id="rId2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0768" behindDoc="0" locked="0" layoutInCell="1" allowOverlap="1" wp14:anchorId="51A86A2C" wp14:editId="017B66FC">
                <wp:simplePos x="0" y="0"/>
                <wp:positionH relativeFrom="column">
                  <wp:posOffset>1490910</wp:posOffset>
                </wp:positionH>
                <wp:positionV relativeFrom="paragraph">
                  <wp:posOffset>1707005</wp:posOffset>
                </wp:positionV>
                <wp:extent cx="1226880" cy="615960"/>
                <wp:effectExtent l="57150" t="76200" r="68580" b="88900"/>
                <wp:wrapNone/>
                <wp:docPr id="26" name="Ink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">
                      <w14:nvContentPartPr>
                        <w14:cNvContentPartPr/>
                      </w14:nvContentPartPr>
                      <w14:xfrm>
                        <a:off x="0" y="0"/>
                        <a:ext cx="1226880" cy="615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0C3EFB" id="Ink 26" o:spid="_x0000_s1026" type="#_x0000_t75" style="position:absolute;margin-left:116pt;margin-top:131.55pt;width:99.4pt;height:54.1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">
                <v:imagedata r:id="rId2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749BDDFF" wp14:editId="0AA0CBA9">
                <wp:simplePos x="0" y="0"/>
                <wp:positionH relativeFrom="column">
                  <wp:posOffset>1511790</wp:posOffset>
                </wp:positionH>
                <wp:positionV relativeFrom="paragraph">
                  <wp:posOffset>1692605</wp:posOffset>
                </wp:positionV>
                <wp:extent cx="1168200" cy="635040"/>
                <wp:effectExtent l="57150" t="76200" r="70485" b="88900"/>
                <wp:wrapNone/>
                <wp:docPr id="25" name="Ink 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">
                      <w14:nvContentPartPr>
                        <w14:cNvContentPartPr/>
                      </w14:nvContentPartPr>
                      <w14:xfrm>
                        <a:off x="0" y="0"/>
                        <a:ext cx="1168200" cy="635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6D5044" id="Ink 25" o:spid="_x0000_s1026" type="#_x0000_t75" style="position:absolute;margin-left:117.65pt;margin-top:130.45pt;width:94.85pt;height:5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">
                <v:imagedata r:id="rId2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8720" behindDoc="0" locked="0" layoutInCell="1" allowOverlap="1" wp14:anchorId="71D20DD7" wp14:editId="21A35EC6">
                <wp:simplePos x="0" y="0"/>
                <wp:positionH relativeFrom="column">
                  <wp:posOffset>1625190</wp:posOffset>
                </wp:positionH>
                <wp:positionV relativeFrom="paragraph">
                  <wp:posOffset>341885</wp:posOffset>
                </wp:positionV>
                <wp:extent cx="844560" cy="298800"/>
                <wp:effectExtent l="57150" t="76200" r="69850" b="82550"/>
                <wp:wrapNone/>
                <wp:docPr id="24" name="Ink 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">
                      <w14:nvContentPartPr>
                        <w14:cNvContentPartPr/>
                      </w14:nvContentPartPr>
                      <w14:xfrm>
                        <a:off x="0" y="0"/>
                        <a:ext cx="844560" cy="29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E51D7A" id="Ink 24" o:spid="_x0000_s1026" type="#_x0000_t75" style="position:absolute;margin-left:126.55pt;margin-top:24.05pt;width:69.3pt;height:29.2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">
                <v:imagedata r:id="rId3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7696" behindDoc="0" locked="0" layoutInCell="1" allowOverlap="1" wp14:anchorId="2C7536AB" wp14:editId="0FFEA286">
                <wp:simplePos x="0" y="0"/>
                <wp:positionH relativeFrom="column">
                  <wp:posOffset>1631670</wp:posOffset>
                </wp:positionH>
                <wp:positionV relativeFrom="paragraph">
                  <wp:posOffset>310205</wp:posOffset>
                </wp:positionV>
                <wp:extent cx="909000" cy="316800"/>
                <wp:effectExtent l="57150" t="57150" r="62865" b="102870"/>
                <wp:wrapNone/>
                <wp:docPr id="23" name="Ink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2">
                      <w14:nvContentPartPr>
                        <w14:cNvContentPartPr/>
                      </w14:nvContentPartPr>
                      <w14:xfrm>
                        <a:off x="0" y="0"/>
                        <a:ext cx="909000" cy="316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2EF19A" id="Ink 23" o:spid="_x0000_s1026" type="#_x0000_t75" style="position:absolute;margin-left:127.1pt;margin-top:21.6pt;width:74.4pt;height:30.6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">
                <v:imagedata r:id="rId33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6672" behindDoc="0" locked="0" layoutInCell="1" allowOverlap="1" wp14:anchorId="54F67EB7" wp14:editId="20651BE1">
                <wp:simplePos x="0" y="0"/>
                <wp:positionH relativeFrom="column">
                  <wp:posOffset>253590</wp:posOffset>
                </wp:positionH>
                <wp:positionV relativeFrom="paragraph">
                  <wp:posOffset>1110125</wp:posOffset>
                </wp:positionV>
                <wp:extent cx="789120" cy="646200"/>
                <wp:effectExtent l="57150" t="76200" r="68580" b="97155"/>
                <wp:wrapNone/>
                <wp:docPr id="22" name="Ink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">
                      <w14:nvContentPartPr>
                        <w14:cNvContentPartPr/>
                      </w14:nvContentPartPr>
                      <w14:xfrm>
                        <a:off x="0" y="0"/>
                        <a:ext cx="789120" cy="646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3905556" id="Ink 22" o:spid="_x0000_s1026" type="#_x0000_t75" style="position:absolute;margin-left:18.55pt;margin-top:84.55pt;width:65pt;height:56.5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">
                <v:imagedata r:id="rId3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5648" behindDoc="0" locked="0" layoutInCell="1" allowOverlap="1" wp14:anchorId="03A07723" wp14:editId="724C9151">
                <wp:simplePos x="0" y="0"/>
                <wp:positionH relativeFrom="column">
                  <wp:posOffset>266190</wp:posOffset>
                </wp:positionH>
                <wp:positionV relativeFrom="paragraph">
                  <wp:posOffset>1097525</wp:posOffset>
                </wp:positionV>
                <wp:extent cx="784800" cy="688680"/>
                <wp:effectExtent l="57150" t="76200" r="73025" b="92710"/>
                <wp:wrapNone/>
                <wp:docPr id="21" name="Ink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">
                      <w14:nvContentPartPr>
                        <w14:cNvContentPartPr/>
                      </w14:nvContentPartPr>
                      <w14:xfrm>
                        <a:off x="0" y="0"/>
                        <a:ext cx="784800" cy="688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794304" id="Ink 21" o:spid="_x0000_s1026" type="#_x0000_t75" style="position:absolute;margin-left:19.55pt;margin-top:83.55pt;width:64.65pt;height:59.9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">
                <v:imagedata r:id="rId3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74624" behindDoc="0" locked="0" layoutInCell="1" allowOverlap="1" wp14:anchorId="1EE00728" wp14:editId="7C0C7486">
                <wp:simplePos x="0" y="0"/>
                <wp:positionH relativeFrom="column">
                  <wp:posOffset>1072950</wp:posOffset>
                </wp:positionH>
                <wp:positionV relativeFrom="paragraph">
                  <wp:posOffset>1783325</wp:posOffset>
                </wp:positionV>
                <wp:extent cx="360" cy="360"/>
                <wp:effectExtent l="57150" t="76200" r="76200" b="95250"/>
                <wp:wrapNone/>
                <wp:docPr id="20" name="Ink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A4EEDB2" id="Ink 20" o:spid="_x0000_s1026" type="#_x0000_t75" style="position:absolute;margin-left:83.1pt;margin-top:137.55pt;width:2.9pt;height:5.7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">
                <v:imagedata r:id="rId39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AA9B4A9" wp14:editId="159510EC">
            <wp:extent cx="3627120" cy="242062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7120" cy="24206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106066">
        <w:rPr>
          <w:noProof/>
        </w:rPr>
        <w:drawing>
          <wp:inline distT="0" distB="0" distL="0" distR="0" wp14:anchorId="514A7390" wp14:editId="6158BD53">
            <wp:extent cx="3075386" cy="1974850"/>
            <wp:effectExtent l="0" t="0" r="0" b="6350"/>
            <wp:docPr id="30" name="Picture 3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Diagram&#10;&#10;Description automatically generated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88109" cy="198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F14D8F" w14:paraId="2A50CBEC" w14:textId="77777777" w:rsidTr="00B52DD5">
        <w:trPr>
          <w:trHeight w:val="4683"/>
        </w:trPr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Ind w:w="594" w:type="dxa"/>
              <w:tblLook w:val="04A0" w:firstRow="1" w:lastRow="0" w:firstColumn="1" w:lastColumn="0" w:noHBand="0" w:noVBand="1"/>
            </w:tblPr>
            <w:tblGrid>
              <w:gridCol w:w="1990"/>
              <w:gridCol w:w="2121"/>
            </w:tblGrid>
            <w:tr w:rsidR="00F14D8F" w14:paraId="690E4D51" w14:textId="77777777" w:rsidTr="00B52DD5">
              <w:tc>
                <w:tcPr>
                  <w:tcW w:w="1990" w:type="dxa"/>
                </w:tcPr>
                <w:p w14:paraId="2CBB5337" w14:textId="77777777" w:rsidR="00F14D8F" w:rsidRDefault="00F14D8F" w:rsidP="00B52DD5">
                  <w:r>
                    <w:t>Edge</w:t>
                  </w:r>
                </w:p>
              </w:tc>
              <w:tc>
                <w:tcPr>
                  <w:tcW w:w="2121" w:type="dxa"/>
                </w:tcPr>
                <w:p w14:paraId="29742DD0" w14:textId="77777777" w:rsidR="00F14D8F" w:rsidRDefault="00F14D8F" w:rsidP="00B52DD5">
                  <w:r>
                    <w:t>Weight</w:t>
                  </w:r>
                </w:p>
              </w:tc>
            </w:tr>
            <w:tr w:rsidR="00F14D8F" w14:paraId="50231D61" w14:textId="77777777" w:rsidTr="00B52DD5">
              <w:tc>
                <w:tcPr>
                  <w:tcW w:w="1990" w:type="dxa"/>
                  <w:shd w:val="clear" w:color="auto" w:fill="D6E3BC" w:themeFill="accent3" w:themeFillTint="66"/>
                </w:tcPr>
                <w:p w14:paraId="64B90493" w14:textId="77777777" w:rsidR="00F14D8F" w:rsidRDefault="00F14D8F" w:rsidP="00B52DD5">
                  <w:pPr>
                    <w:jc w:val="center"/>
                  </w:pPr>
                  <w:r>
                    <w:t>A – G</w:t>
                  </w:r>
                </w:p>
              </w:tc>
              <w:tc>
                <w:tcPr>
                  <w:tcW w:w="2121" w:type="dxa"/>
                  <w:shd w:val="clear" w:color="auto" w:fill="D6E3BC" w:themeFill="accent3" w:themeFillTint="66"/>
                </w:tcPr>
                <w:p w14:paraId="28F167AD" w14:textId="77777777" w:rsidR="00F14D8F" w:rsidRDefault="00F14D8F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F14D8F" w14:paraId="1BF5CD3E" w14:textId="77777777" w:rsidTr="00B52DD5">
              <w:tc>
                <w:tcPr>
                  <w:tcW w:w="1990" w:type="dxa"/>
                  <w:shd w:val="clear" w:color="auto" w:fill="D6E3BC" w:themeFill="accent3" w:themeFillTint="66"/>
                </w:tcPr>
                <w:p w14:paraId="6E2B01A7" w14:textId="77777777" w:rsidR="00F14D8F" w:rsidRDefault="00F14D8F" w:rsidP="00B52DD5">
                  <w:pPr>
                    <w:jc w:val="center"/>
                  </w:pPr>
                  <w:r>
                    <w:t>D – H</w:t>
                  </w:r>
                </w:p>
              </w:tc>
              <w:tc>
                <w:tcPr>
                  <w:tcW w:w="2121" w:type="dxa"/>
                  <w:shd w:val="clear" w:color="auto" w:fill="D6E3BC" w:themeFill="accent3" w:themeFillTint="66"/>
                </w:tcPr>
                <w:p w14:paraId="02EB67B2" w14:textId="77777777" w:rsidR="00F14D8F" w:rsidRDefault="00F14D8F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F14D8F" w14:paraId="67259147" w14:textId="77777777" w:rsidTr="00F14D8F">
              <w:tc>
                <w:tcPr>
                  <w:tcW w:w="1990" w:type="dxa"/>
                  <w:shd w:val="clear" w:color="auto" w:fill="D6E3BC" w:themeFill="accent3" w:themeFillTint="66"/>
                </w:tcPr>
                <w:p w14:paraId="3FCF7222" w14:textId="77777777" w:rsidR="00F14D8F" w:rsidRDefault="00F14D8F" w:rsidP="00B52DD5">
                  <w:pPr>
                    <w:jc w:val="center"/>
                  </w:pPr>
                  <w:r>
                    <w:t>I – E</w:t>
                  </w:r>
                </w:p>
              </w:tc>
              <w:tc>
                <w:tcPr>
                  <w:tcW w:w="2121" w:type="dxa"/>
                  <w:shd w:val="clear" w:color="auto" w:fill="D6E3BC" w:themeFill="accent3" w:themeFillTint="66"/>
                </w:tcPr>
                <w:p w14:paraId="145A4C16" w14:textId="77777777" w:rsidR="00F14D8F" w:rsidRDefault="00F14D8F" w:rsidP="00B52DD5">
                  <w:pPr>
                    <w:jc w:val="center"/>
                  </w:pPr>
                  <w:r>
                    <w:t>1</w:t>
                  </w:r>
                </w:p>
              </w:tc>
            </w:tr>
            <w:tr w:rsidR="00F14D8F" w14:paraId="3EBC695E" w14:textId="77777777" w:rsidTr="00B52DD5">
              <w:tc>
                <w:tcPr>
                  <w:tcW w:w="1990" w:type="dxa"/>
                </w:tcPr>
                <w:p w14:paraId="27432DDB" w14:textId="77777777" w:rsidR="00F14D8F" w:rsidRDefault="00F14D8F" w:rsidP="00B52DD5">
                  <w:pPr>
                    <w:jc w:val="center"/>
                  </w:pPr>
                  <w:r>
                    <w:t>F – E</w:t>
                  </w:r>
                </w:p>
              </w:tc>
              <w:tc>
                <w:tcPr>
                  <w:tcW w:w="2121" w:type="dxa"/>
                </w:tcPr>
                <w:p w14:paraId="5742F4F6" w14:textId="77777777" w:rsidR="00F14D8F" w:rsidRDefault="00F14D8F" w:rsidP="00B52DD5">
                  <w:pPr>
                    <w:jc w:val="center"/>
                  </w:pPr>
                  <w:r>
                    <w:t>2</w:t>
                  </w:r>
                </w:p>
              </w:tc>
            </w:tr>
            <w:tr w:rsidR="00F14D8F" w14:paraId="4F22A1F5" w14:textId="77777777" w:rsidTr="00B52DD5">
              <w:tc>
                <w:tcPr>
                  <w:tcW w:w="1990" w:type="dxa"/>
                </w:tcPr>
                <w:p w14:paraId="5D23197B" w14:textId="77777777" w:rsidR="00F14D8F" w:rsidRDefault="00F14D8F" w:rsidP="00B52DD5">
                  <w:pPr>
                    <w:jc w:val="center"/>
                  </w:pPr>
                  <w:r>
                    <w:t>F – I</w:t>
                  </w:r>
                </w:p>
              </w:tc>
              <w:tc>
                <w:tcPr>
                  <w:tcW w:w="2121" w:type="dxa"/>
                </w:tcPr>
                <w:p w14:paraId="269577D3" w14:textId="77777777" w:rsidR="00F14D8F" w:rsidRDefault="00F14D8F" w:rsidP="00B52DD5">
                  <w:pPr>
                    <w:jc w:val="center"/>
                  </w:pPr>
                  <w:r>
                    <w:t>2</w:t>
                  </w:r>
                </w:p>
              </w:tc>
            </w:tr>
            <w:tr w:rsidR="00F14D8F" w14:paraId="532DDDB0" w14:textId="77777777" w:rsidTr="00B52DD5">
              <w:tc>
                <w:tcPr>
                  <w:tcW w:w="1990" w:type="dxa"/>
                </w:tcPr>
                <w:p w14:paraId="7EAC18B4" w14:textId="77777777" w:rsidR="00F14D8F" w:rsidRDefault="00F14D8F" w:rsidP="00B52DD5">
                  <w:pPr>
                    <w:jc w:val="center"/>
                  </w:pPr>
                  <w:r>
                    <w:t>H – C</w:t>
                  </w:r>
                </w:p>
              </w:tc>
              <w:tc>
                <w:tcPr>
                  <w:tcW w:w="2121" w:type="dxa"/>
                </w:tcPr>
                <w:p w14:paraId="2B3CB664" w14:textId="77777777" w:rsidR="00F14D8F" w:rsidRDefault="00F14D8F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F14D8F" w14:paraId="42D79B9C" w14:textId="77777777" w:rsidTr="00B52DD5">
              <w:tc>
                <w:tcPr>
                  <w:tcW w:w="1990" w:type="dxa"/>
                </w:tcPr>
                <w:p w14:paraId="219E8E18" w14:textId="77777777" w:rsidR="00F14D8F" w:rsidRDefault="00F14D8F" w:rsidP="00B52DD5">
                  <w:pPr>
                    <w:jc w:val="center"/>
                  </w:pPr>
                  <w:r>
                    <w:t>A – B</w:t>
                  </w:r>
                </w:p>
              </w:tc>
              <w:tc>
                <w:tcPr>
                  <w:tcW w:w="2121" w:type="dxa"/>
                </w:tcPr>
                <w:p w14:paraId="5ABDEA6F" w14:textId="77777777" w:rsidR="00F14D8F" w:rsidRDefault="00F14D8F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F14D8F" w14:paraId="03B8A21D" w14:textId="77777777" w:rsidTr="00B52DD5">
              <w:tc>
                <w:tcPr>
                  <w:tcW w:w="1990" w:type="dxa"/>
                </w:tcPr>
                <w:p w14:paraId="6479901A" w14:textId="77777777" w:rsidR="00F14D8F" w:rsidRDefault="00F14D8F" w:rsidP="00B52DD5">
                  <w:pPr>
                    <w:jc w:val="center"/>
                  </w:pPr>
                  <w:r>
                    <w:t>D – J</w:t>
                  </w:r>
                </w:p>
              </w:tc>
              <w:tc>
                <w:tcPr>
                  <w:tcW w:w="2121" w:type="dxa"/>
                </w:tcPr>
                <w:p w14:paraId="269A2CE2" w14:textId="77777777" w:rsidR="00F14D8F" w:rsidRDefault="00F14D8F" w:rsidP="00B52DD5">
                  <w:pPr>
                    <w:jc w:val="center"/>
                  </w:pPr>
                  <w:r>
                    <w:t>3</w:t>
                  </w:r>
                </w:p>
              </w:tc>
            </w:tr>
            <w:tr w:rsidR="00F14D8F" w14:paraId="400D770D" w14:textId="77777777" w:rsidTr="00B52DD5">
              <w:tc>
                <w:tcPr>
                  <w:tcW w:w="1990" w:type="dxa"/>
                </w:tcPr>
                <w:p w14:paraId="5D2FD500" w14:textId="77777777" w:rsidR="00F14D8F" w:rsidRDefault="00F14D8F" w:rsidP="00B52DD5">
                  <w:pPr>
                    <w:jc w:val="center"/>
                  </w:pPr>
                  <w:r>
                    <w:t>A – J</w:t>
                  </w:r>
                </w:p>
              </w:tc>
              <w:tc>
                <w:tcPr>
                  <w:tcW w:w="2121" w:type="dxa"/>
                </w:tcPr>
                <w:p w14:paraId="0F0B501F" w14:textId="77777777" w:rsidR="00F14D8F" w:rsidRDefault="00F14D8F" w:rsidP="00B52DD5">
                  <w:pPr>
                    <w:jc w:val="center"/>
                  </w:pPr>
                  <w:r>
                    <w:t>4</w:t>
                  </w:r>
                </w:p>
              </w:tc>
            </w:tr>
            <w:tr w:rsidR="00F14D8F" w14:paraId="35FAC605" w14:textId="77777777" w:rsidTr="00B52DD5">
              <w:tc>
                <w:tcPr>
                  <w:tcW w:w="1990" w:type="dxa"/>
                </w:tcPr>
                <w:p w14:paraId="5F9CF3A1" w14:textId="77777777" w:rsidR="00F14D8F" w:rsidRDefault="00F14D8F" w:rsidP="00B52DD5">
                  <w:pPr>
                    <w:jc w:val="center"/>
                  </w:pPr>
                  <w:r>
                    <w:t>H – F</w:t>
                  </w:r>
                </w:p>
              </w:tc>
              <w:tc>
                <w:tcPr>
                  <w:tcW w:w="2121" w:type="dxa"/>
                </w:tcPr>
                <w:p w14:paraId="233B5363" w14:textId="77777777" w:rsidR="00F14D8F" w:rsidRDefault="00F14D8F" w:rsidP="00B52DD5">
                  <w:pPr>
                    <w:jc w:val="center"/>
                  </w:pPr>
                  <w:r>
                    <w:t>4</w:t>
                  </w:r>
                </w:p>
              </w:tc>
            </w:tr>
            <w:tr w:rsidR="00F14D8F" w14:paraId="2CE83048" w14:textId="77777777" w:rsidTr="00B52DD5">
              <w:tc>
                <w:tcPr>
                  <w:tcW w:w="1990" w:type="dxa"/>
                </w:tcPr>
                <w:p w14:paraId="708B8B79" w14:textId="77777777" w:rsidR="00F14D8F" w:rsidRDefault="00F14D8F" w:rsidP="00B52DD5">
                  <w:pPr>
                    <w:jc w:val="center"/>
                  </w:pPr>
                  <w:r>
                    <w:t>B – D</w:t>
                  </w:r>
                </w:p>
              </w:tc>
              <w:tc>
                <w:tcPr>
                  <w:tcW w:w="2121" w:type="dxa"/>
                </w:tcPr>
                <w:p w14:paraId="3472A31C" w14:textId="77777777" w:rsidR="00F14D8F" w:rsidRDefault="00F14D8F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F14D8F" w14:paraId="52038FF7" w14:textId="77777777" w:rsidTr="00B52DD5">
              <w:tc>
                <w:tcPr>
                  <w:tcW w:w="1990" w:type="dxa"/>
                </w:tcPr>
                <w:p w14:paraId="6290FC17" w14:textId="77777777" w:rsidR="00F14D8F" w:rsidRDefault="00F14D8F" w:rsidP="00B52DD5">
                  <w:pPr>
                    <w:jc w:val="center"/>
                  </w:pPr>
                  <w:r>
                    <w:t>J – G</w:t>
                  </w:r>
                </w:p>
              </w:tc>
              <w:tc>
                <w:tcPr>
                  <w:tcW w:w="2121" w:type="dxa"/>
                </w:tcPr>
                <w:p w14:paraId="6F23F890" w14:textId="77777777" w:rsidR="00F14D8F" w:rsidRDefault="00F14D8F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F14D8F" w14:paraId="23CC30DC" w14:textId="77777777" w:rsidTr="00B52DD5">
              <w:tc>
                <w:tcPr>
                  <w:tcW w:w="1990" w:type="dxa"/>
                </w:tcPr>
                <w:p w14:paraId="6DB6E70C" w14:textId="77777777" w:rsidR="00F14D8F" w:rsidRDefault="00F14D8F" w:rsidP="00B52DD5">
                  <w:pPr>
                    <w:jc w:val="center"/>
                  </w:pPr>
                  <w:r>
                    <w:t>H – I</w:t>
                  </w:r>
                </w:p>
              </w:tc>
              <w:tc>
                <w:tcPr>
                  <w:tcW w:w="2121" w:type="dxa"/>
                </w:tcPr>
                <w:p w14:paraId="1CCA9BEA" w14:textId="77777777" w:rsidR="00F14D8F" w:rsidRDefault="00F14D8F" w:rsidP="00B52DD5">
                  <w:pPr>
                    <w:jc w:val="center"/>
                  </w:pPr>
                  <w:r>
                    <w:t>6</w:t>
                  </w:r>
                </w:p>
              </w:tc>
            </w:tr>
            <w:tr w:rsidR="00F14D8F" w14:paraId="64714C94" w14:textId="77777777" w:rsidTr="00B52DD5">
              <w:tc>
                <w:tcPr>
                  <w:tcW w:w="1990" w:type="dxa"/>
                </w:tcPr>
                <w:p w14:paraId="6B7B1B05" w14:textId="77777777" w:rsidR="00F14D8F" w:rsidRDefault="00F14D8F" w:rsidP="00B52DD5">
                  <w:pPr>
                    <w:jc w:val="center"/>
                  </w:pPr>
                  <w:r>
                    <w:t>G – F</w:t>
                  </w:r>
                </w:p>
              </w:tc>
              <w:tc>
                <w:tcPr>
                  <w:tcW w:w="2121" w:type="dxa"/>
                </w:tcPr>
                <w:p w14:paraId="6CC88A5F" w14:textId="77777777" w:rsidR="00F14D8F" w:rsidRDefault="00F14D8F" w:rsidP="00B52DD5">
                  <w:pPr>
                    <w:jc w:val="center"/>
                  </w:pPr>
                  <w:r>
                    <w:t>8</w:t>
                  </w:r>
                </w:p>
              </w:tc>
            </w:tr>
            <w:tr w:rsidR="00F14D8F" w14:paraId="535AA5FF" w14:textId="77777777" w:rsidTr="00B52DD5">
              <w:tc>
                <w:tcPr>
                  <w:tcW w:w="1990" w:type="dxa"/>
                </w:tcPr>
                <w:p w14:paraId="6993C386" w14:textId="77777777" w:rsidR="00F14D8F" w:rsidRDefault="00F14D8F" w:rsidP="00B52DD5">
                  <w:pPr>
                    <w:jc w:val="center"/>
                  </w:pPr>
                  <w:r>
                    <w:t>G – E</w:t>
                  </w:r>
                </w:p>
              </w:tc>
              <w:tc>
                <w:tcPr>
                  <w:tcW w:w="2121" w:type="dxa"/>
                </w:tcPr>
                <w:p w14:paraId="64C0CBE3" w14:textId="77777777" w:rsidR="00F14D8F" w:rsidRDefault="00F14D8F" w:rsidP="00B52DD5">
                  <w:pPr>
                    <w:jc w:val="center"/>
                  </w:pPr>
                  <w:r>
                    <w:t>14</w:t>
                  </w:r>
                </w:p>
              </w:tc>
            </w:tr>
          </w:tbl>
          <w:p w14:paraId="579EFC01" w14:textId="77777777" w:rsidR="00F14D8F" w:rsidRDefault="00F14D8F" w:rsidP="00B52DD5"/>
        </w:tc>
        <w:tc>
          <w:tcPr>
            <w:tcW w:w="539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006"/>
              <w:gridCol w:w="4163"/>
            </w:tblGrid>
            <w:tr w:rsidR="00F14D8F" w14:paraId="443AB42E" w14:textId="77777777" w:rsidTr="00B52DD5">
              <w:tc>
                <w:tcPr>
                  <w:tcW w:w="1006" w:type="dxa"/>
                </w:tcPr>
                <w:p w14:paraId="0936A070" w14:textId="77777777" w:rsidR="00F14D8F" w:rsidRDefault="00F14D8F" w:rsidP="00B52DD5">
                  <w:r>
                    <w:t xml:space="preserve">Forest </w:t>
                  </w:r>
                </w:p>
              </w:tc>
              <w:tc>
                <w:tcPr>
                  <w:tcW w:w="4163" w:type="dxa"/>
                </w:tcPr>
                <w:p w14:paraId="0FB595A6" w14:textId="77777777" w:rsidR="00F14D8F" w:rsidRDefault="00F14D8F" w:rsidP="00B52DD5">
                  <w:r>
                    <w:t>Vertices in forest</w:t>
                  </w:r>
                </w:p>
              </w:tc>
            </w:tr>
            <w:tr w:rsidR="00F14D8F" w14:paraId="4F0481E2" w14:textId="77777777" w:rsidTr="00B52DD5">
              <w:tc>
                <w:tcPr>
                  <w:tcW w:w="1006" w:type="dxa"/>
                  <w:shd w:val="clear" w:color="auto" w:fill="D6E3BC" w:themeFill="accent3" w:themeFillTint="66"/>
                </w:tcPr>
                <w:p w14:paraId="1B1F2F5E" w14:textId="77777777" w:rsidR="00F14D8F" w:rsidRDefault="00F14D8F" w:rsidP="00B52DD5">
                  <w:r>
                    <w:t>0</w:t>
                  </w:r>
                </w:p>
              </w:tc>
              <w:tc>
                <w:tcPr>
                  <w:tcW w:w="4163" w:type="dxa"/>
                  <w:shd w:val="clear" w:color="auto" w:fill="D6E3BC" w:themeFill="accent3" w:themeFillTint="66"/>
                </w:tcPr>
                <w:p w14:paraId="1668D6C8" w14:textId="77777777" w:rsidR="00F14D8F" w:rsidRDefault="00F14D8F" w:rsidP="00B52DD5">
                  <w:r>
                    <w:t>A, G</w:t>
                  </w:r>
                </w:p>
              </w:tc>
            </w:tr>
            <w:tr w:rsidR="00F14D8F" w14:paraId="7BB32EB0" w14:textId="77777777" w:rsidTr="00B52DD5">
              <w:tc>
                <w:tcPr>
                  <w:tcW w:w="1006" w:type="dxa"/>
                </w:tcPr>
                <w:p w14:paraId="7AF7A306" w14:textId="77777777" w:rsidR="00F14D8F" w:rsidRDefault="00F14D8F" w:rsidP="00B52DD5">
                  <w:r>
                    <w:t>1</w:t>
                  </w:r>
                </w:p>
              </w:tc>
              <w:tc>
                <w:tcPr>
                  <w:tcW w:w="4163" w:type="dxa"/>
                </w:tcPr>
                <w:p w14:paraId="09361AEA" w14:textId="77777777" w:rsidR="00F14D8F" w:rsidRDefault="00F14D8F" w:rsidP="00B52DD5">
                  <w:r>
                    <w:t>B</w:t>
                  </w:r>
                </w:p>
              </w:tc>
            </w:tr>
            <w:tr w:rsidR="00F14D8F" w14:paraId="247756AD" w14:textId="77777777" w:rsidTr="00B52DD5">
              <w:tc>
                <w:tcPr>
                  <w:tcW w:w="1006" w:type="dxa"/>
                </w:tcPr>
                <w:p w14:paraId="2413122C" w14:textId="77777777" w:rsidR="00F14D8F" w:rsidRDefault="00F14D8F" w:rsidP="00B52DD5">
                  <w:r>
                    <w:t>2</w:t>
                  </w:r>
                </w:p>
              </w:tc>
              <w:tc>
                <w:tcPr>
                  <w:tcW w:w="4163" w:type="dxa"/>
                </w:tcPr>
                <w:p w14:paraId="0AACDBC2" w14:textId="77777777" w:rsidR="00F14D8F" w:rsidRDefault="00F14D8F" w:rsidP="00B52DD5">
                  <w:r>
                    <w:t>C</w:t>
                  </w:r>
                </w:p>
              </w:tc>
            </w:tr>
            <w:tr w:rsidR="00F14D8F" w14:paraId="07D7B908" w14:textId="77777777" w:rsidTr="00B52DD5">
              <w:tc>
                <w:tcPr>
                  <w:tcW w:w="1006" w:type="dxa"/>
                  <w:shd w:val="clear" w:color="auto" w:fill="D6E3BC" w:themeFill="accent3" w:themeFillTint="66"/>
                </w:tcPr>
                <w:p w14:paraId="11450357" w14:textId="77777777" w:rsidR="00F14D8F" w:rsidRDefault="00F14D8F" w:rsidP="00B52DD5">
                  <w:r>
                    <w:t>3</w:t>
                  </w:r>
                </w:p>
              </w:tc>
              <w:tc>
                <w:tcPr>
                  <w:tcW w:w="4163" w:type="dxa"/>
                  <w:shd w:val="clear" w:color="auto" w:fill="D6E3BC" w:themeFill="accent3" w:themeFillTint="66"/>
                </w:tcPr>
                <w:p w14:paraId="1F9DE7F1" w14:textId="77777777" w:rsidR="00F14D8F" w:rsidRDefault="00F14D8F" w:rsidP="00B52DD5">
                  <w:r>
                    <w:t>D, H</w:t>
                  </w:r>
                </w:p>
              </w:tc>
            </w:tr>
            <w:tr w:rsidR="00F14D8F" w14:paraId="5221D7B3" w14:textId="77777777" w:rsidTr="00F14D8F">
              <w:tc>
                <w:tcPr>
                  <w:tcW w:w="1006" w:type="dxa"/>
                  <w:shd w:val="clear" w:color="auto" w:fill="D6E3BC" w:themeFill="accent3" w:themeFillTint="66"/>
                </w:tcPr>
                <w:p w14:paraId="79E22F62" w14:textId="77777777" w:rsidR="00F14D8F" w:rsidRDefault="00F14D8F" w:rsidP="00B52DD5">
                  <w:r>
                    <w:t>4</w:t>
                  </w:r>
                </w:p>
              </w:tc>
              <w:tc>
                <w:tcPr>
                  <w:tcW w:w="4163" w:type="dxa"/>
                  <w:shd w:val="clear" w:color="auto" w:fill="D6E3BC" w:themeFill="accent3" w:themeFillTint="66"/>
                </w:tcPr>
                <w:p w14:paraId="7540CDBE" w14:textId="2D542B8A" w:rsidR="00F14D8F" w:rsidRDefault="00F14D8F" w:rsidP="00B52DD5">
                  <w:r>
                    <w:t>E</w:t>
                  </w:r>
                  <w:r w:rsidR="00016D5E">
                    <w:t xml:space="preserve">, </w:t>
                  </w:r>
                  <w:r w:rsidR="00D97250">
                    <w:t>I</w:t>
                  </w:r>
                </w:p>
              </w:tc>
            </w:tr>
            <w:tr w:rsidR="00F14D8F" w14:paraId="32A1C8D8" w14:textId="77777777" w:rsidTr="00B52DD5">
              <w:tc>
                <w:tcPr>
                  <w:tcW w:w="1006" w:type="dxa"/>
                </w:tcPr>
                <w:p w14:paraId="775CDA98" w14:textId="77777777" w:rsidR="00F14D8F" w:rsidRDefault="00F14D8F" w:rsidP="00B52DD5">
                  <w:r>
                    <w:t>5</w:t>
                  </w:r>
                </w:p>
              </w:tc>
              <w:tc>
                <w:tcPr>
                  <w:tcW w:w="4163" w:type="dxa"/>
                </w:tcPr>
                <w:p w14:paraId="403B00FD" w14:textId="77777777" w:rsidR="00F14D8F" w:rsidRDefault="00F14D8F" w:rsidP="00B52DD5">
                  <w:r>
                    <w:t>F</w:t>
                  </w:r>
                </w:p>
              </w:tc>
            </w:tr>
            <w:tr w:rsidR="00F14D8F" w14:paraId="6BC95C23" w14:textId="77777777" w:rsidTr="00B52DD5">
              <w:tc>
                <w:tcPr>
                  <w:tcW w:w="1006" w:type="dxa"/>
                  <w:shd w:val="clear" w:color="auto" w:fill="FF0000"/>
                </w:tcPr>
                <w:p w14:paraId="03A2E5A2" w14:textId="77777777" w:rsidR="00F14D8F" w:rsidRDefault="00F14D8F" w:rsidP="00B52DD5">
                  <w:r>
                    <w:t>6</w:t>
                  </w:r>
                </w:p>
              </w:tc>
              <w:tc>
                <w:tcPr>
                  <w:tcW w:w="4163" w:type="dxa"/>
                  <w:shd w:val="clear" w:color="auto" w:fill="FF0000"/>
                </w:tcPr>
                <w:p w14:paraId="1B501F31" w14:textId="77777777" w:rsidR="00F14D8F" w:rsidRDefault="00F14D8F" w:rsidP="00B52DD5">
                  <w:r>
                    <w:t>G</w:t>
                  </w:r>
                </w:p>
              </w:tc>
            </w:tr>
            <w:tr w:rsidR="00F14D8F" w14:paraId="70F1105E" w14:textId="77777777" w:rsidTr="00B52DD5">
              <w:tc>
                <w:tcPr>
                  <w:tcW w:w="1006" w:type="dxa"/>
                  <w:shd w:val="clear" w:color="auto" w:fill="FF0000"/>
                </w:tcPr>
                <w:p w14:paraId="26E0938B" w14:textId="77777777" w:rsidR="00F14D8F" w:rsidRDefault="00F14D8F" w:rsidP="00B52DD5">
                  <w:r>
                    <w:t>7</w:t>
                  </w:r>
                </w:p>
              </w:tc>
              <w:tc>
                <w:tcPr>
                  <w:tcW w:w="4163" w:type="dxa"/>
                  <w:shd w:val="clear" w:color="auto" w:fill="FF0000"/>
                </w:tcPr>
                <w:p w14:paraId="1088F379" w14:textId="77777777" w:rsidR="00F14D8F" w:rsidRDefault="00F14D8F" w:rsidP="00B52DD5">
                  <w:r>
                    <w:t>H</w:t>
                  </w:r>
                </w:p>
              </w:tc>
            </w:tr>
            <w:tr w:rsidR="00F14D8F" w14:paraId="799AF111" w14:textId="77777777" w:rsidTr="00F14D8F">
              <w:tc>
                <w:tcPr>
                  <w:tcW w:w="1006" w:type="dxa"/>
                  <w:shd w:val="clear" w:color="auto" w:fill="FF0000"/>
                </w:tcPr>
                <w:p w14:paraId="6B0DD4D1" w14:textId="77777777" w:rsidR="00F14D8F" w:rsidRDefault="00F14D8F" w:rsidP="00B52DD5">
                  <w:r>
                    <w:t>8</w:t>
                  </w:r>
                </w:p>
              </w:tc>
              <w:tc>
                <w:tcPr>
                  <w:tcW w:w="4163" w:type="dxa"/>
                  <w:shd w:val="clear" w:color="auto" w:fill="FF0000"/>
                </w:tcPr>
                <w:p w14:paraId="0CAA3AB5" w14:textId="77777777" w:rsidR="00F14D8F" w:rsidRDefault="00F14D8F" w:rsidP="00B52DD5">
                  <w:r>
                    <w:t>I</w:t>
                  </w:r>
                </w:p>
              </w:tc>
            </w:tr>
            <w:tr w:rsidR="00F14D8F" w14:paraId="76044DC9" w14:textId="77777777" w:rsidTr="00B52DD5">
              <w:tc>
                <w:tcPr>
                  <w:tcW w:w="1006" w:type="dxa"/>
                </w:tcPr>
                <w:p w14:paraId="481F05AC" w14:textId="77777777" w:rsidR="00F14D8F" w:rsidRDefault="00F14D8F" w:rsidP="00B52DD5">
                  <w:r>
                    <w:t>9</w:t>
                  </w:r>
                </w:p>
              </w:tc>
              <w:tc>
                <w:tcPr>
                  <w:tcW w:w="4163" w:type="dxa"/>
                </w:tcPr>
                <w:p w14:paraId="692971EC" w14:textId="77777777" w:rsidR="00F14D8F" w:rsidRDefault="00F14D8F" w:rsidP="00B52DD5">
                  <w:r>
                    <w:t>J</w:t>
                  </w:r>
                </w:p>
              </w:tc>
            </w:tr>
          </w:tbl>
          <w:p w14:paraId="1E291D2B" w14:textId="77777777" w:rsidR="00F14D8F" w:rsidRDefault="00F14D8F" w:rsidP="00B52DD5"/>
        </w:tc>
      </w:tr>
    </w:tbl>
    <w:p w14:paraId="08A87EF1" w14:textId="3BC229DE" w:rsidR="00C9116A" w:rsidRDefault="00C9116A" w:rsidP="00DE5D4A">
      <w:pPr>
        <w:pStyle w:val="Heading2"/>
      </w:pPr>
      <w:r>
        <w:br w:type="page"/>
      </w:r>
    </w:p>
    <w:p w14:paraId="431AA6E9" w14:textId="0B9404DA" w:rsidR="00C9116A" w:rsidRDefault="00C9116A" w:rsidP="00C9116A">
      <w:pPr>
        <w:pStyle w:val="Heading2"/>
      </w:pPr>
      <w:r>
        <w:lastRenderedPageBreak/>
        <w:t>Part C:  Traversals Traces</w:t>
      </w:r>
      <w:r w:rsidR="004C6EE0">
        <w:t xml:space="preserve"> [9</w:t>
      </w:r>
      <w:r w:rsidR="004C6EE0" w:rsidRPr="004C6EE0">
        <w:t xml:space="preserve"> </w:t>
      </w:r>
      <w:r w:rsidR="004C6EE0">
        <w:t>marks]</w:t>
      </w:r>
    </w:p>
    <w:p w14:paraId="70821DCC" w14:textId="77777777" w:rsidR="00C9116A" w:rsidRDefault="00C9116A" w:rsidP="00C9116A"/>
    <w:p w14:paraId="4ABDFD31" w14:textId="77777777" w:rsidR="00C9116A" w:rsidRDefault="00C9116A" w:rsidP="00C9116A">
      <w:r>
        <w:t>For the unweighted directed graph represented by the following:</w:t>
      </w:r>
    </w:p>
    <w:p w14:paraId="75A711CC" w14:textId="77777777" w:rsidR="00C9116A" w:rsidRPr="009146D4" w:rsidRDefault="00C9116A" w:rsidP="00C9116A">
      <w:pPr>
        <w:rPr>
          <w:rFonts w:ascii="Arial" w:hAnsi="Arial" w:cs="Arial"/>
          <w:sz w:val="20"/>
          <w:szCs w:val="20"/>
          <w:lang w:val="de-DE"/>
        </w:rPr>
      </w:pPr>
      <w:r w:rsidRPr="009146D4">
        <w:rPr>
          <w:rFonts w:ascii="Arial" w:hAnsi="Arial" w:cs="Arial"/>
          <w:sz w:val="20"/>
          <w:szCs w:val="20"/>
          <w:lang w:val="de-DE"/>
        </w:rPr>
        <w:t>G</w:t>
      </w:r>
      <w:r w:rsidRPr="009146D4">
        <w:rPr>
          <w:rFonts w:ascii="Arial" w:hAnsi="Arial" w:cs="Arial"/>
          <w:sz w:val="20"/>
          <w:szCs w:val="20"/>
          <w:vertAlign w:val="subscript"/>
          <w:lang w:val="de-DE"/>
        </w:rPr>
        <w:t>1</w:t>
      </w:r>
      <w:r w:rsidRPr="009146D4">
        <w:rPr>
          <w:rFonts w:ascii="Arial" w:hAnsi="Arial" w:cs="Arial"/>
          <w:sz w:val="20"/>
          <w:szCs w:val="20"/>
          <w:lang w:val="de-DE"/>
        </w:rPr>
        <w:t xml:space="preserve"> = (V</w:t>
      </w:r>
      <w:r w:rsidRPr="009146D4">
        <w:rPr>
          <w:rFonts w:ascii="Arial" w:hAnsi="Arial" w:cs="Arial"/>
          <w:sz w:val="20"/>
          <w:szCs w:val="20"/>
          <w:vertAlign w:val="subscript"/>
          <w:lang w:val="de-DE"/>
        </w:rPr>
        <w:t>1</w:t>
      </w:r>
      <w:r w:rsidRPr="009146D4">
        <w:rPr>
          <w:rFonts w:ascii="Arial" w:hAnsi="Arial" w:cs="Arial"/>
          <w:sz w:val="20"/>
          <w:szCs w:val="20"/>
          <w:lang w:val="de-DE"/>
        </w:rPr>
        <w:t>, E</w:t>
      </w:r>
      <w:r w:rsidRPr="009146D4">
        <w:rPr>
          <w:rFonts w:ascii="Arial" w:hAnsi="Arial" w:cs="Arial"/>
          <w:sz w:val="20"/>
          <w:szCs w:val="20"/>
          <w:vertAlign w:val="subscript"/>
          <w:lang w:val="de-DE"/>
        </w:rPr>
        <w:t>1</w:t>
      </w:r>
      <w:r w:rsidRPr="009146D4">
        <w:rPr>
          <w:rFonts w:ascii="Arial" w:hAnsi="Arial" w:cs="Arial"/>
          <w:sz w:val="20"/>
          <w:szCs w:val="20"/>
          <w:lang w:val="de-DE"/>
        </w:rPr>
        <w:t>)</w:t>
      </w:r>
    </w:p>
    <w:p w14:paraId="2562A683" w14:textId="77777777" w:rsidR="00C9116A" w:rsidRPr="009146D4" w:rsidRDefault="00C9116A" w:rsidP="00C9116A">
      <w:pPr>
        <w:rPr>
          <w:rFonts w:ascii="Arial" w:hAnsi="Arial" w:cs="Arial"/>
          <w:sz w:val="20"/>
          <w:szCs w:val="20"/>
          <w:lang w:val="de-DE"/>
        </w:rPr>
      </w:pPr>
      <w:r w:rsidRPr="009146D4">
        <w:rPr>
          <w:rFonts w:ascii="Arial" w:hAnsi="Arial" w:cs="Arial"/>
          <w:sz w:val="20"/>
          <w:szCs w:val="20"/>
          <w:lang w:val="de-DE"/>
        </w:rPr>
        <w:t>V</w:t>
      </w:r>
      <w:r w:rsidRPr="009146D4">
        <w:rPr>
          <w:rFonts w:ascii="Arial" w:hAnsi="Arial" w:cs="Arial"/>
          <w:sz w:val="20"/>
          <w:szCs w:val="20"/>
          <w:vertAlign w:val="subscript"/>
          <w:lang w:val="de-DE"/>
        </w:rPr>
        <w:t>1</w:t>
      </w:r>
      <w:r w:rsidRPr="009146D4">
        <w:rPr>
          <w:rFonts w:ascii="Arial" w:hAnsi="Arial" w:cs="Arial"/>
          <w:sz w:val="20"/>
          <w:szCs w:val="20"/>
          <w:lang w:val="de-DE"/>
        </w:rPr>
        <w:t xml:space="preserve"> = {A, B, C, D, E, F, G, H, I}</w:t>
      </w:r>
    </w:p>
    <w:p w14:paraId="549ABC8A" w14:textId="77777777" w:rsidR="00C9116A" w:rsidRPr="009146D4" w:rsidRDefault="00C9116A" w:rsidP="00C9116A">
      <w:pPr>
        <w:rPr>
          <w:rFonts w:ascii="Arial" w:hAnsi="Arial" w:cs="Arial"/>
          <w:sz w:val="20"/>
          <w:szCs w:val="20"/>
          <w:lang w:val="de-DE"/>
        </w:rPr>
      </w:pPr>
      <w:r w:rsidRPr="009146D4">
        <w:rPr>
          <w:rFonts w:ascii="Arial" w:hAnsi="Arial" w:cs="Arial"/>
          <w:sz w:val="20"/>
          <w:szCs w:val="20"/>
          <w:lang w:val="de-DE"/>
        </w:rPr>
        <w:t>E</w:t>
      </w:r>
      <w:r w:rsidRPr="009146D4">
        <w:rPr>
          <w:rFonts w:ascii="Arial" w:hAnsi="Arial" w:cs="Arial"/>
          <w:sz w:val="20"/>
          <w:szCs w:val="20"/>
          <w:vertAlign w:val="subscript"/>
          <w:lang w:val="de-DE"/>
        </w:rPr>
        <w:t>1</w:t>
      </w:r>
      <w:r w:rsidRPr="009146D4">
        <w:rPr>
          <w:rFonts w:ascii="Arial" w:hAnsi="Arial" w:cs="Arial"/>
          <w:sz w:val="20"/>
          <w:szCs w:val="20"/>
          <w:lang w:val="de-DE"/>
        </w:rPr>
        <w:t xml:space="preserve"> = {(A, B), (A, D), (A, </w:t>
      </w:r>
      <w:r w:rsidR="0061500D">
        <w:rPr>
          <w:rFonts w:ascii="Arial" w:hAnsi="Arial" w:cs="Arial"/>
          <w:sz w:val="20"/>
          <w:szCs w:val="20"/>
          <w:lang w:val="de-DE"/>
        </w:rPr>
        <w:t>D</w:t>
      </w:r>
      <w:r w:rsidRPr="009146D4">
        <w:rPr>
          <w:rFonts w:ascii="Arial" w:hAnsi="Arial" w:cs="Arial"/>
          <w:sz w:val="20"/>
          <w:szCs w:val="20"/>
          <w:lang w:val="de-DE"/>
        </w:rPr>
        <w:t>), (B, E), (C, B), (D, G), (E, F), (E, H), (F, C), (F, H), (G, H), (H, I), (I, F)}</w:t>
      </w:r>
    </w:p>
    <w:p w14:paraId="4F3FE8E0" w14:textId="77777777" w:rsidR="00C9116A" w:rsidRDefault="005A2F36" w:rsidP="00C9116A">
      <w:r>
        <w:rPr>
          <w:noProof/>
        </w:rPr>
        <w:drawing>
          <wp:inline distT="0" distB="0" distL="0" distR="0" wp14:anchorId="6554D16E" wp14:editId="01F359E2">
            <wp:extent cx="1657350" cy="16383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5C50C" w14:textId="77777777" w:rsidR="00C9116A" w:rsidRPr="00C9116A" w:rsidRDefault="00C9116A" w:rsidP="00C9116A">
      <w:r>
        <w:t>For both questions, show all of your work</w:t>
      </w:r>
    </w:p>
    <w:p w14:paraId="60F537DF" w14:textId="55F1B2EF" w:rsidR="00C9116A" w:rsidRDefault="00C9116A" w:rsidP="00C9116A">
      <w:pPr>
        <w:pStyle w:val="ListParagraph"/>
        <w:numPr>
          <w:ilvl w:val="0"/>
          <w:numId w:val="5"/>
        </w:numPr>
      </w:pPr>
      <w:r>
        <w:t xml:space="preserve">Show the depth first traversal beginning at </w:t>
      </w:r>
      <w:r w:rsidR="00754AB5">
        <w:t>G</w:t>
      </w:r>
      <w:r>
        <w:t>.  Assume that neighbors are added to the stack alphabetically.</w:t>
      </w:r>
      <w:r w:rsidR="004C6EE0">
        <w:t xml:space="preserve"> [5 marks]</w:t>
      </w:r>
    </w:p>
    <w:p w14:paraId="0FB5F3B0" w14:textId="6C8DA9E6" w:rsidR="007D2CC8" w:rsidRDefault="003A48BD" w:rsidP="007D2CC8">
      <w:pPr>
        <w:rPr>
          <w:sz w:val="28"/>
          <w:szCs w:val="28"/>
        </w:rPr>
      </w:pPr>
      <w:r w:rsidRPr="006943F9">
        <w:rPr>
          <w:rStyle w:val="Heading2Char"/>
          <w:highlight w:val="yellow"/>
        </w:rPr>
        <w:t>depth first traversal</w:t>
      </w:r>
      <w:r>
        <w:rPr>
          <w:sz w:val="28"/>
          <w:szCs w:val="28"/>
        </w:rPr>
        <w:t>:</w:t>
      </w:r>
    </w:p>
    <w:p w14:paraId="11BBCFDF" w14:textId="7939A4C2" w:rsidR="00CD1FC4" w:rsidRDefault="00544D5E" w:rsidP="007D2CC8">
      <w:pPr>
        <w:rPr>
          <w:sz w:val="28"/>
          <w:szCs w:val="28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3372A3C2" wp14:editId="3C3D955D">
                <wp:simplePos x="0" y="0"/>
                <wp:positionH relativeFrom="column">
                  <wp:posOffset>200858</wp:posOffset>
                </wp:positionH>
                <wp:positionV relativeFrom="paragraph">
                  <wp:posOffset>791303</wp:posOffset>
                </wp:positionV>
                <wp:extent cx="463680" cy="28800"/>
                <wp:effectExtent l="95250" t="133350" r="127000" b="180975"/>
                <wp:wrapNone/>
                <wp:docPr id="32" name="Ink 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463680" cy="2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4D117F" id="Ink 32" o:spid="_x0000_s1026" type="#_x0000_t75" style="position:absolute;margin-left:11.6pt;margin-top:53.8pt;width:45pt;height:19.2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">
                <v:imagedata r:id="rId44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608D89E6" wp14:editId="5BF7A7DE">
                <wp:simplePos x="0" y="0"/>
                <wp:positionH relativeFrom="column">
                  <wp:posOffset>89258</wp:posOffset>
                </wp:positionH>
                <wp:positionV relativeFrom="paragraph">
                  <wp:posOffset>1000823</wp:posOffset>
                </wp:positionV>
                <wp:extent cx="28800" cy="352080"/>
                <wp:effectExtent l="76200" t="133350" r="104775" b="162560"/>
                <wp:wrapNone/>
                <wp:docPr id="31" name="Ink 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">
                      <w14:nvContentPartPr>
                        <w14:cNvContentPartPr/>
                      </w14:nvContentPartPr>
                      <w14:xfrm>
                        <a:off x="0" y="0"/>
                        <a:ext cx="28800" cy="352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81A9A1" id="Ink 31" o:spid="_x0000_s1026" type="#_x0000_t75" style="position:absolute;margin-left:2.8pt;margin-top:70.3pt;width:10.75pt;height:44.7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">
                <v:imagedata r:id="rId4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5F54131F" wp14:editId="007760D7">
                <wp:simplePos x="0" y="0"/>
                <wp:positionH relativeFrom="column">
                  <wp:posOffset>277538</wp:posOffset>
                </wp:positionH>
                <wp:positionV relativeFrom="paragraph">
                  <wp:posOffset>1476383</wp:posOffset>
                </wp:positionV>
                <wp:extent cx="436320" cy="44280"/>
                <wp:effectExtent l="76200" t="152400" r="116205" b="165735"/>
                <wp:wrapNone/>
                <wp:docPr id="8" name="Ink 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436320" cy="44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EB69A8" id="Ink 8" o:spid="_x0000_s1026" type="#_x0000_t75" style="position:absolute;margin-left:17.65pt;margin-top:107.75pt;width:42.85pt;height:20.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">
                <v:imagedata r:id="rId4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574F0BAB" wp14:editId="056C18B0">
                <wp:simplePos x="0" y="0"/>
                <wp:positionH relativeFrom="column">
                  <wp:posOffset>959018</wp:posOffset>
                </wp:positionH>
                <wp:positionV relativeFrom="paragraph">
                  <wp:posOffset>1484303</wp:posOffset>
                </wp:positionV>
                <wp:extent cx="433440" cy="14760"/>
                <wp:effectExtent l="76200" t="133350" r="119380" b="156845"/>
                <wp:wrapNone/>
                <wp:docPr id="7" name="Ink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433440" cy="14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D662F9" id="Ink 7" o:spid="_x0000_s1026" type="#_x0000_t75" style="position:absolute;margin-left:71.3pt;margin-top:108.35pt;width:42.65pt;height:18.1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">
                <v:imagedata r:id="rId5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3840" behindDoc="0" locked="0" layoutInCell="1" allowOverlap="1" wp14:anchorId="367C8637" wp14:editId="26708039">
                <wp:simplePos x="0" y="0"/>
                <wp:positionH relativeFrom="column">
                  <wp:posOffset>1496138</wp:posOffset>
                </wp:positionH>
                <wp:positionV relativeFrom="paragraph">
                  <wp:posOffset>916583</wp:posOffset>
                </wp:positionV>
                <wp:extent cx="7920" cy="380520"/>
                <wp:effectExtent l="95250" t="152400" r="106680" b="153035"/>
                <wp:wrapNone/>
                <wp:docPr id="6" name="Ink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7920" cy="380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B01685" id="Ink 6" o:spid="_x0000_s1026" type="#_x0000_t75" style="position:absolute;margin-left:113.6pt;margin-top:63.65pt;width:9.1pt;height:46.9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">
                <v:imagedata r:id="rId5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2816" behindDoc="0" locked="0" layoutInCell="1" allowOverlap="1" wp14:anchorId="4D4DE38E" wp14:editId="7B12DCEF">
                <wp:simplePos x="0" y="0"/>
                <wp:positionH relativeFrom="column">
                  <wp:posOffset>1502978</wp:posOffset>
                </wp:positionH>
                <wp:positionV relativeFrom="paragraph">
                  <wp:posOffset>209903</wp:posOffset>
                </wp:positionV>
                <wp:extent cx="7560" cy="415080"/>
                <wp:effectExtent l="95250" t="152400" r="107315" b="156845"/>
                <wp:wrapNone/>
                <wp:docPr id="5" name="Ink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/>
                      </w14:nvContentPartPr>
                      <w14:xfrm>
                        <a:off x="0" y="0"/>
                        <a:ext cx="7560" cy="415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861BA6" id="Ink 5" o:spid="_x0000_s1026" type="#_x0000_t75" style="position:absolute;margin-left:114.1pt;margin-top:8.05pt;width:9.1pt;height:49.7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">
                <v:imagedata r:id="rId54" o:title=""/>
              </v:shape>
            </w:pict>
          </mc:Fallback>
        </mc:AlternateContent>
      </w:r>
      <w:r w:rsidR="00CD1FC4">
        <w:rPr>
          <w:noProof/>
        </w:rPr>
        <w:drawing>
          <wp:inline distT="0" distB="0" distL="0" distR="0" wp14:anchorId="5BC1D5DF" wp14:editId="3636A28E">
            <wp:extent cx="1657350" cy="1638300"/>
            <wp:effectExtent l="0" t="0" r="0" b="0"/>
            <wp:docPr id="4" name="Picture 4" descr="A picture containing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CBBBA" w14:textId="5C28B69A" w:rsidR="00CD1FC4" w:rsidRDefault="009A2C4A" w:rsidP="007D2CC8">
      <w:pPr>
        <w:rPr>
          <w:sz w:val="28"/>
          <w:szCs w:val="28"/>
        </w:rPr>
      </w:pPr>
      <w:r>
        <w:rPr>
          <w:sz w:val="28"/>
          <w:szCs w:val="28"/>
        </w:rPr>
        <w:t xml:space="preserve">First, push </w:t>
      </w:r>
      <w:r w:rsidR="00AB3CF1">
        <w:rPr>
          <w:sz w:val="28"/>
          <w:szCs w:val="28"/>
        </w:rPr>
        <w:t>G</w:t>
      </w:r>
      <w:r w:rsidR="00B919FD">
        <w:rPr>
          <w:sz w:val="28"/>
          <w:szCs w:val="28"/>
        </w:rPr>
        <w:t xml:space="preserve"> in the stack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B919FD" w14:paraId="7D34560F" w14:textId="77777777" w:rsidTr="00B919FD">
        <w:tc>
          <w:tcPr>
            <w:tcW w:w="1079" w:type="dxa"/>
          </w:tcPr>
          <w:p w14:paraId="42308BA2" w14:textId="5BD6787B" w:rsidR="00B919FD" w:rsidRDefault="00B919FD" w:rsidP="00B919F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G</w:t>
            </w:r>
          </w:p>
        </w:tc>
        <w:tc>
          <w:tcPr>
            <w:tcW w:w="1079" w:type="dxa"/>
          </w:tcPr>
          <w:p w14:paraId="5B69919B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7C03C1AB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3729BF92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57A72705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4290C2A2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46879632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5A99D1BB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5A0FDD68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2DADBCE5" w14:textId="77777777" w:rsidR="00B919FD" w:rsidRDefault="00B919FD" w:rsidP="007D2CC8">
            <w:pPr>
              <w:rPr>
                <w:sz w:val="28"/>
                <w:szCs w:val="28"/>
              </w:rPr>
            </w:pPr>
          </w:p>
        </w:tc>
      </w:tr>
    </w:tbl>
    <w:p w14:paraId="50113820" w14:textId="7052E72F" w:rsidR="00DB6325" w:rsidRDefault="005B4F14" w:rsidP="007D2CC8">
      <w:pPr>
        <w:rPr>
          <w:sz w:val="28"/>
          <w:szCs w:val="28"/>
        </w:rPr>
      </w:pPr>
      <w:r>
        <w:rPr>
          <w:sz w:val="28"/>
          <w:szCs w:val="28"/>
        </w:rPr>
        <w:t xml:space="preserve">Pop G, mark it </w:t>
      </w:r>
      <w:proofErr w:type="gramStart"/>
      <w:r>
        <w:rPr>
          <w:sz w:val="28"/>
          <w:szCs w:val="28"/>
        </w:rPr>
        <w:t>visited</w:t>
      </w:r>
      <w:r w:rsidR="00B33829">
        <w:rPr>
          <w:sz w:val="28"/>
          <w:szCs w:val="28"/>
        </w:rPr>
        <w:t>(</w:t>
      </w:r>
      <w:proofErr w:type="gramEnd"/>
      <w:r w:rsidR="00B33829">
        <w:rPr>
          <w:sz w:val="28"/>
          <w:szCs w:val="28"/>
        </w:rPr>
        <w:t>add in the visited list)</w:t>
      </w:r>
      <w:r>
        <w:rPr>
          <w:sz w:val="28"/>
          <w:szCs w:val="28"/>
        </w:rPr>
        <w:t>.</w:t>
      </w:r>
      <w:r w:rsidR="00423EDC">
        <w:rPr>
          <w:sz w:val="28"/>
          <w:szCs w:val="28"/>
        </w:rPr>
        <w:t xml:space="preserve"> </w:t>
      </w:r>
      <w:r w:rsidR="004F2C83">
        <w:rPr>
          <w:sz w:val="28"/>
          <w:szCs w:val="28"/>
        </w:rPr>
        <w:t xml:space="preserve">Enumerate </w:t>
      </w:r>
      <w:proofErr w:type="spellStart"/>
      <w:r w:rsidR="004F2C83">
        <w:rPr>
          <w:sz w:val="28"/>
          <w:szCs w:val="28"/>
        </w:rPr>
        <w:t>neighbours</w:t>
      </w:r>
      <w:proofErr w:type="spellEnd"/>
      <w:r w:rsidR="00987181">
        <w:rPr>
          <w:sz w:val="28"/>
          <w:szCs w:val="28"/>
        </w:rPr>
        <w:t xml:space="preserve"> of G</w:t>
      </w:r>
      <w:r w:rsidR="004F2C83">
        <w:rPr>
          <w:sz w:val="28"/>
          <w:szCs w:val="28"/>
        </w:rPr>
        <w:t>.</w:t>
      </w:r>
    </w:p>
    <w:p w14:paraId="377BD9F4" w14:textId="48A00B41" w:rsidR="006138B6" w:rsidRDefault="006138B6" w:rsidP="007D2CC8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G</w:t>
      </w:r>
    </w:p>
    <w:p w14:paraId="27B8431B" w14:textId="3FA2F1C7" w:rsidR="00423EDC" w:rsidRDefault="004F2C83" w:rsidP="007D2CC8">
      <w:pPr>
        <w:rPr>
          <w:sz w:val="28"/>
          <w:szCs w:val="28"/>
        </w:rPr>
      </w:pPr>
      <w:r>
        <w:rPr>
          <w:sz w:val="28"/>
          <w:szCs w:val="28"/>
        </w:rPr>
        <w:t xml:space="preserve">Push </w:t>
      </w:r>
      <w:r w:rsidR="00987181">
        <w:rPr>
          <w:sz w:val="28"/>
          <w:szCs w:val="28"/>
        </w:rPr>
        <w:t>neighbours in stack alphabetically  (push H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DB6325" w14:paraId="630450DE" w14:textId="77777777" w:rsidTr="00185B34">
        <w:tc>
          <w:tcPr>
            <w:tcW w:w="1079" w:type="dxa"/>
          </w:tcPr>
          <w:p w14:paraId="7F0BC303" w14:textId="581DDDA5" w:rsidR="00DB6325" w:rsidRDefault="00DB6325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H</w:t>
            </w:r>
          </w:p>
        </w:tc>
        <w:tc>
          <w:tcPr>
            <w:tcW w:w="1079" w:type="dxa"/>
          </w:tcPr>
          <w:p w14:paraId="01454DD1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5AC70AFD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20FD715E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35F2DFD7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418219E4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3728110D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1722F5AB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333761B6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</w:tcPr>
          <w:p w14:paraId="6EAC4C9F" w14:textId="77777777" w:rsidR="00DB6325" w:rsidRDefault="00DB6325" w:rsidP="00185B34">
            <w:pPr>
              <w:rPr>
                <w:sz w:val="28"/>
                <w:szCs w:val="28"/>
              </w:rPr>
            </w:pPr>
          </w:p>
        </w:tc>
      </w:tr>
    </w:tbl>
    <w:p w14:paraId="0F3994B4" w14:textId="6A9EB9BE" w:rsidR="00F75239" w:rsidRDefault="00F75239" w:rsidP="00F75239">
      <w:pPr>
        <w:rPr>
          <w:sz w:val="28"/>
          <w:szCs w:val="28"/>
        </w:rPr>
      </w:pPr>
      <w:r>
        <w:rPr>
          <w:sz w:val="28"/>
          <w:szCs w:val="28"/>
        </w:rPr>
        <w:t xml:space="preserve">Pop H, mark it </w:t>
      </w:r>
      <w:proofErr w:type="gramStart"/>
      <w:r>
        <w:rPr>
          <w:sz w:val="28"/>
          <w:szCs w:val="28"/>
        </w:rPr>
        <w:t>visited</w:t>
      </w:r>
      <w:r w:rsidR="006138B6">
        <w:rPr>
          <w:sz w:val="28"/>
          <w:szCs w:val="28"/>
        </w:rPr>
        <w:t>(</w:t>
      </w:r>
      <w:proofErr w:type="gramEnd"/>
      <w:r w:rsidR="006138B6">
        <w:rPr>
          <w:sz w:val="28"/>
          <w:szCs w:val="28"/>
        </w:rPr>
        <w:t>add in the visited list)</w:t>
      </w:r>
      <w:r>
        <w:rPr>
          <w:sz w:val="28"/>
          <w:szCs w:val="28"/>
        </w:rPr>
        <w:t xml:space="preserve">. Enumerate </w:t>
      </w:r>
      <w:proofErr w:type="spellStart"/>
      <w:r>
        <w:rPr>
          <w:sz w:val="28"/>
          <w:szCs w:val="28"/>
        </w:rPr>
        <w:t>neighbours</w:t>
      </w:r>
      <w:proofErr w:type="spellEnd"/>
      <w:r>
        <w:rPr>
          <w:sz w:val="28"/>
          <w:szCs w:val="28"/>
        </w:rPr>
        <w:t xml:space="preserve"> of H.</w:t>
      </w:r>
    </w:p>
    <w:p w14:paraId="66489A5E" w14:textId="2CAF6D2E" w:rsidR="006138B6" w:rsidRDefault="006138B6" w:rsidP="00F75239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Visited:-</w:t>
      </w:r>
      <w:proofErr w:type="gramEnd"/>
      <w:r>
        <w:rPr>
          <w:sz w:val="28"/>
          <w:szCs w:val="28"/>
        </w:rPr>
        <w:t xml:space="preserve"> G, H</w:t>
      </w:r>
    </w:p>
    <w:p w14:paraId="51D970FD" w14:textId="0DE17CE1" w:rsidR="00F75239" w:rsidRDefault="00F75239" w:rsidP="00F75239">
      <w:pPr>
        <w:rPr>
          <w:sz w:val="28"/>
          <w:szCs w:val="28"/>
        </w:rPr>
      </w:pPr>
      <w:r>
        <w:rPr>
          <w:sz w:val="28"/>
          <w:szCs w:val="28"/>
        </w:rPr>
        <w:t xml:space="preserve">Push </w:t>
      </w:r>
      <w:r w:rsidR="00BD2B96">
        <w:rPr>
          <w:sz w:val="28"/>
          <w:szCs w:val="28"/>
        </w:rPr>
        <w:t>neighbours of H in the stack alphabetically  (push I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BD2B96" w14:paraId="23648F94" w14:textId="77777777" w:rsidTr="00BD2B96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AE9C3" w14:textId="57FB1B15" w:rsidR="00BD2B96" w:rsidRDefault="00BD2B9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6C610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470D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7A5A5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AA8AD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5A089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C5747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CF86B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2C822" w14:textId="77777777" w:rsidR="00BD2B96" w:rsidRDefault="00BD2B96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4A115" w14:textId="77777777" w:rsidR="00BD2B96" w:rsidRDefault="00BD2B96">
            <w:pPr>
              <w:rPr>
                <w:sz w:val="28"/>
                <w:szCs w:val="28"/>
              </w:rPr>
            </w:pPr>
          </w:p>
        </w:tc>
      </w:tr>
    </w:tbl>
    <w:p w14:paraId="791DE76D" w14:textId="49676889" w:rsidR="00BD2B96" w:rsidRDefault="00BD2B96" w:rsidP="00BD2B96">
      <w:pPr>
        <w:rPr>
          <w:sz w:val="28"/>
          <w:szCs w:val="28"/>
        </w:rPr>
      </w:pPr>
      <w:r>
        <w:rPr>
          <w:sz w:val="28"/>
          <w:szCs w:val="28"/>
        </w:rPr>
        <w:t xml:space="preserve">Pop I, mark it </w:t>
      </w:r>
      <w:proofErr w:type="gramStart"/>
      <w:r>
        <w:rPr>
          <w:sz w:val="28"/>
          <w:szCs w:val="28"/>
        </w:rPr>
        <w:t>visited</w:t>
      </w:r>
      <w:r w:rsidR="006138B6">
        <w:rPr>
          <w:sz w:val="28"/>
          <w:szCs w:val="28"/>
        </w:rPr>
        <w:t>(</w:t>
      </w:r>
      <w:proofErr w:type="gramEnd"/>
      <w:r w:rsidR="006138B6">
        <w:rPr>
          <w:sz w:val="28"/>
          <w:szCs w:val="28"/>
        </w:rPr>
        <w:t>add in the visited list)</w:t>
      </w:r>
      <w:r>
        <w:rPr>
          <w:sz w:val="28"/>
          <w:szCs w:val="28"/>
        </w:rPr>
        <w:t xml:space="preserve">. Enumerate </w:t>
      </w:r>
      <w:proofErr w:type="spellStart"/>
      <w:r>
        <w:rPr>
          <w:sz w:val="28"/>
          <w:szCs w:val="28"/>
        </w:rPr>
        <w:t>neighbours</w:t>
      </w:r>
      <w:proofErr w:type="spellEnd"/>
      <w:r>
        <w:rPr>
          <w:sz w:val="28"/>
          <w:szCs w:val="28"/>
        </w:rPr>
        <w:t xml:space="preserve"> of </w:t>
      </w:r>
      <w:proofErr w:type="gramStart"/>
      <w:r>
        <w:rPr>
          <w:sz w:val="28"/>
          <w:szCs w:val="28"/>
        </w:rPr>
        <w:t>I.</w:t>
      </w:r>
      <w:proofErr w:type="gramEnd"/>
    </w:p>
    <w:p w14:paraId="1F222E1B" w14:textId="05EC8170" w:rsidR="006138B6" w:rsidRDefault="006138B6" w:rsidP="00BD2B96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G, H, I</w:t>
      </w:r>
    </w:p>
    <w:p w14:paraId="0B444766" w14:textId="50158441" w:rsidR="00BD2B96" w:rsidRDefault="00BD2B96" w:rsidP="00BD2B96">
      <w:pPr>
        <w:rPr>
          <w:sz w:val="28"/>
          <w:szCs w:val="28"/>
        </w:rPr>
      </w:pPr>
      <w:r>
        <w:rPr>
          <w:sz w:val="28"/>
          <w:szCs w:val="28"/>
        </w:rPr>
        <w:t xml:space="preserve">Push neighbours of I in the stack alphabetically  (push </w:t>
      </w:r>
      <w:r w:rsidR="007B5461">
        <w:rPr>
          <w:sz w:val="28"/>
          <w:szCs w:val="28"/>
        </w:rPr>
        <w:t>F</w:t>
      </w:r>
      <w:r>
        <w:rPr>
          <w:sz w:val="28"/>
          <w:szCs w:val="28"/>
        </w:rPr>
        <w:t>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7B5461" w14:paraId="18D59FC9" w14:textId="77777777" w:rsidTr="007B5461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58275" w14:textId="7EF5C8C4" w:rsidR="007B5461" w:rsidRDefault="007B546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A851E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195BB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175E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F26A6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7C4D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998C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26833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4C4A" w14:textId="77777777" w:rsidR="007B5461" w:rsidRDefault="007B546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F6BC1" w14:textId="77777777" w:rsidR="007B5461" w:rsidRDefault="007B5461">
            <w:pPr>
              <w:rPr>
                <w:sz w:val="28"/>
                <w:szCs w:val="28"/>
              </w:rPr>
            </w:pPr>
          </w:p>
        </w:tc>
      </w:tr>
    </w:tbl>
    <w:p w14:paraId="7B7D69B8" w14:textId="543C87A8" w:rsidR="008A5E38" w:rsidRDefault="008A5E38" w:rsidP="008A5E38">
      <w:pPr>
        <w:rPr>
          <w:sz w:val="28"/>
          <w:szCs w:val="28"/>
        </w:rPr>
      </w:pPr>
      <w:r>
        <w:rPr>
          <w:sz w:val="28"/>
          <w:szCs w:val="28"/>
        </w:rPr>
        <w:t xml:space="preserve">Pop F, mark it </w:t>
      </w:r>
      <w:proofErr w:type="gramStart"/>
      <w:r>
        <w:rPr>
          <w:sz w:val="28"/>
          <w:szCs w:val="28"/>
        </w:rPr>
        <w:t>visited</w:t>
      </w:r>
      <w:r w:rsidR="006138B6">
        <w:rPr>
          <w:sz w:val="28"/>
          <w:szCs w:val="28"/>
        </w:rPr>
        <w:t>(</w:t>
      </w:r>
      <w:proofErr w:type="gramEnd"/>
      <w:r w:rsidR="006138B6">
        <w:rPr>
          <w:sz w:val="28"/>
          <w:szCs w:val="28"/>
        </w:rPr>
        <w:t>add in the visited list)</w:t>
      </w:r>
      <w:r>
        <w:rPr>
          <w:sz w:val="28"/>
          <w:szCs w:val="28"/>
        </w:rPr>
        <w:t xml:space="preserve">. Enumerate </w:t>
      </w:r>
      <w:proofErr w:type="spellStart"/>
      <w:r>
        <w:rPr>
          <w:sz w:val="28"/>
          <w:szCs w:val="28"/>
        </w:rPr>
        <w:t>neighbours</w:t>
      </w:r>
      <w:proofErr w:type="spellEnd"/>
      <w:r>
        <w:rPr>
          <w:sz w:val="28"/>
          <w:szCs w:val="28"/>
        </w:rPr>
        <w:t xml:space="preserve"> of F.</w:t>
      </w:r>
    </w:p>
    <w:p w14:paraId="312D1338" w14:textId="29B6B217" w:rsidR="006138B6" w:rsidRDefault="006138B6" w:rsidP="008A5E38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G, H, I, F</w:t>
      </w:r>
    </w:p>
    <w:p w14:paraId="154DAC49" w14:textId="25589C61" w:rsidR="008A5E38" w:rsidRDefault="008A5E38" w:rsidP="008A5E38">
      <w:pPr>
        <w:rPr>
          <w:sz w:val="28"/>
          <w:szCs w:val="28"/>
        </w:rPr>
      </w:pPr>
      <w:r>
        <w:rPr>
          <w:sz w:val="28"/>
          <w:szCs w:val="28"/>
        </w:rPr>
        <w:t xml:space="preserve">Push neighbours of F in the stack alphabetically </w:t>
      </w:r>
      <w:r w:rsidR="00467322">
        <w:rPr>
          <w:sz w:val="28"/>
          <w:szCs w:val="28"/>
        </w:rPr>
        <w:t>which are not visited</w:t>
      </w:r>
      <w:r>
        <w:rPr>
          <w:sz w:val="28"/>
          <w:szCs w:val="28"/>
        </w:rPr>
        <w:t xml:space="preserve"> (push </w:t>
      </w:r>
      <w:r w:rsidR="00883781">
        <w:rPr>
          <w:sz w:val="28"/>
          <w:szCs w:val="28"/>
        </w:rPr>
        <w:t>C</w:t>
      </w:r>
      <w:r>
        <w:rPr>
          <w:sz w:val="28"/>
          <w:szCs w:val="28"/>
        </w:rPr>
        <w:t>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883781" w14:paraId="635ED75A" w14:textId="77777777" w:rsidTr="00883781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291AC" w14:textId="74310769" w:rsidR="00883781" w:rsidRDefault="0088378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B45FC" w14:textId="5373EF15" w:rsidR="00883781" w:rsidRDefault="00883781" w:rsidP="009C78C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88780" w14:textId="77777777" w:rsidR="00883781" w:rsidRDefault="0088378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00C2" w14:textId="77777777" w:rsidR="00883781" w:rsidRDefault="0088378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0E25A" w14:textId="77777777" w:rsidR="00883781" w:rsidRDefault="0088378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8624C" w14:textId="77777777" w:rsidR="00883781" w:rsidRDefault="0088378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FE204" w14:textId="77777777" w:rsidR="00883781" w:rsidRDefault="0088378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E7636" w14:textId="77777777" w:rsidR="00883781" w:rsidRDefault="0088378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9EFC0" w14:textId="77777777" w:rsidR="00883781" w:rsidRDefault="00883781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F7596" w14:textId="77777777" w:rsidR="00883781" w:rsidRDefault="00883781">
            <w:pPr>
              <w:rPr>
                <w:sz w:val="28"/>
                <w:szCs w:val="28"/>
              </w:rPr>
            </w:pPr>
          </w:p>
        </w:tc>
      </w:tr>
    </w:tbl>
    <w:p w14:paraId="75DE55D0" w14:textId="60DAD620" w:rsidR="00883781" w:rsidRDefault="00883781" w:rsidP="00883781">
      <w:pPr>
        <w:rPr>
          <w:sz w:val="28"/>
          <w:szCs w:val="28"/>
        </w:rPr>
      </w:pPr>
      <w:r>
        <w:rPr>
          <w:sz w:val="28"/>
          <w:szCs w:val="28"/>
        </w:rPr>
        <w:t xml:space="preserve">Pop C, mark it </w:t>
      </w:r>
      <w:proofErr w:type="gramStart"/>
      <w:r>
        <w:rPr>
          <w:sz w:val="28"/>
          <w:szCs w:val="28"/>
        </w:rPr>
        <w:t>visited</w:t>
      </w:r>
      <w:r w:rsidR="006138B6">
        <w:rPr>
          <w:sz w:val="28"/>
          <w:szCs w:val="28"/>
        </w:rPr>
        <w:t>(</w:t>
      </w:r>
      <w:proofErr w:type="gramEnd"/>
      <w:r w:rsidR="006138B6">
        <w:rPr>
          <w:sz w:val="28"/>
          <w:szCs w:val="28"/>
        </w:rPr>
        <w:t>add in the visited list)</w:t>
      </w:r>
      <w:r>
        <w:rPr>
          <w:sz w:val="28"/>
          <w:szCs w:val="28"/>
        </w:rPr>
        <w:t xml:space="preserve">. Enumerate </w:t>
      </w:r>
      <w:proofErr w:type="spellStart"/>
      <w:r>
        <w:rPr>
          <w:sz w:val="28"/>
          <w:szCs w:val="28"/>
        </w:rPr>
        <w:t>neighbours</w:t>
      </w:r>
      <w:proofErr w:type="spellEnd"/>
      <w:r>
        <w:rPr>
          <w:sz w:val="28"/>
          <w:szCs w:val="28"/>
        </w:rPr>
        <w:t xml:space="preserve"> of C.</w:t>
      </w:r>
    </w:p>
    <w:p w14:paraId="46556530" w14:textId="13A37315" w:rsidR="006138B6" w:rsidRDefault="006138B6" w:rsidP="00883781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G, H, I, F, C</w:t>
      </w:r>
    </w:p>
    <w:p w14:paraId="6D8EF589" w14:textId="345F28DF" w:rsidR="00883781" w:rsidRDefault="00883781" w:rsidP="00883781">
      <w:pPr>
        <w:rPr>
          <w:sz w:val="28"/>
          <w:szCs w:val="28"/>
        </w:rPr>
      </w:pPr>
      <w:r>
        <w:rPr>
          <w:sz w:val="28"/>
          <w:szCs w:val="28"/>
        </w:rPr>
        <w:t xml:space="preserve">Push neighbours of C in the stack alphabetically  (push </w:t>
      </w:r>
      <w:r w:rsidR="000933C6">
        <w:rPr>
          <w:sz w:val="28"/>
          <w:szCs w:val="28"/>
        </w:rPr>
        <w:t>B</w:t>
      </w:r>
      <w:r>
        <w:rPr>
          <w:sz w:val="28"/>
          <w:szCs w:val="28"/>
        </w:rPr>
        <w:t>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883781" w14:paraId="515CE48C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E750B" w14:textId="0FD6FE6E" w:rsidR="00883781" w:rsidRDefault="000933C6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CEC9B" w14:textId="21A7DB29" w:rsidR="00883781" w:rsidRDefault="00883781" w:rsidP="009C78C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DC655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E846B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AD909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F1C8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5263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15370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AE7B9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87DC0" w14:textId="77777777" w:rsidR="00883781" w:rsidRDefault="00883781" w:rsidP="00185B34">
            <w:pPr>
              <w:rPr>
                <w:sz w:val="28"/>
                <w:szCs w:val="28"/>
              </w:rPr>
            </w:pPr>
          </w:p>
        </w:tc>
      </w:tr>
    </w:tbl>
    <w:p w14:paraId="5FC584B0" w14:textId="2D4528FE" w:rsidR="004D14D8" w:rsidRDefault="004D14D8" w:rsidP="004D14D8">
      <w:pPr>
        <w:rPr>
          <w:sz w:val="28"/>
          <w:szCs w:val="28"/>
        </w:rPr>
      </w:pPr>
      <w:r>
        <w:rPr>
          <w:sz w:val="28"/>
          <w:szCs w:val="28"/>
        </w:rPr>
        <w:t xml:space="preserve">Pop B, mark it </w:t>
      </w:r>
      <w:proofErr w:type="gramStart"/>
      <w:r>
        <w:rPr>
          <w:sz w:val="28"/>
          <w:szCs w:val="28"/>
        </w:rPr>
        <w:t>visited</w:t>
      </w:r>
      <w:r w:rsidR="006138B6">
        <w:rPr>
          <w:sz w:val="28"/>
          <w:szCs w:val="28"/>
        </w:rPr>
        <w:t>(</w:t>
      </w:r>
      <w:proofErr w:type="gramEnd"/>
      <w:r w:rsidR="006138B6">
        <w:rPr>
          <w:sz w:val="28"/>
          <w:szCs w:val="28"/>
        </w:rPr>
        <w:t>add in the visited list)</w:t>
      </w:r>
      <w:r>
        <w:rPr>
          <w:sz w:val="28"/>
          <w:szCs w:val="28"/>
        </w:rPr>
        <w:t xml:space="preserve">. Enumerate </w:t>
      </w:r>
      <w:proofErr w:type="spellStart"/>
      <w:r>
        <w:rPr>
          <w:sz w:val="28"/>
          <w:szCs w:val="28"/>
        </w:rPr>
        <w:t>neighbours</w:t>
      </w:r>
      <w:proofErr w:type="spellEnd"/>
      <w:r>
        <w:rPr>
          <w:sz w:val="28"/>
          <w:szCs w:val="28"/>
        </w:rPr>
        <w:t xml:space="preserve"> of B.</w:t>
      </w:r>
    </w:p>
    <w:p w14:paraId="514260CE" w14:textId="619445BF" w:rsidR="006138B6" w:rsidRDefault="006138B6" w:rsidP="004D14D8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G, H, I, F, C, B</w:t>
      </w:r>
    </w:p>
    <w:p w14:paraId="37803100" w14:textId="73A7EAA6" w:rsidR="004D14D8" w:rsidRDefault="004D14D8" w:rsidP="004D14D8">
      <w:pPr>
        <w:rPr>
          <w:sz w:val="28"/>
          <w:szCs w:val="28"/>
        </w:rPr>
      </w:pPr>
      <w:r>
        <w:rPr>
          <w:sz w:val="28"/>
          <w:szCs w:val="28"/>
        </w:rPr>
        <w:t>Push neighbours of B in the stack alphabetically  (push E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4D14D8" w14:paraId="3D202EC1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49767" w14:textId="6FF87238" w:rsidR="004D14D8" w:rsidRDefault="004D14D8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1326C" w14:textId="3F8F8844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1135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EC07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3B737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87752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6636C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0FE3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2F4A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E9B9" w14:textId="77777777" w:rsidR="004D14D8" w:rsidRDefault="004D14D8" w:rsidP="00185B34">
            <w:pPr>
              <w:rPr>
                <w:sz w:val="28"/>
                <w:szCs w:val="28"/>
              </w:rPr>
            </w:pPr>
          </w:p>
        </w:tc>
      </w:tr>
    </w:tbl>
    <w:p w14:paraId="42A4C0FE" w14:textId="05EA246B" w:rsidR="001C2B72" w:rsidRDefault="001C2B72" w:rsidP="001C2B72">
      <w:pPr>
        <w:rPr>
          <w:sz w:val="28"/>
          <w:szCs w:val="28"/>
        </w:rPr>
      </w:pPr>
      <w:r>
        <w:rPr>
          <w:sz w:val="28"/>
          <w:szCs w:val="28"/>
        </w:rPr>
        <w:t xml:space="preserve">Pop E, mark it </w:t>
      </w:r>
      <w:proofErr w:type="gramStart"/>
      <w:r>
        <w:rPr>
          <w:sz w:val="28"/>
          <w:szCs w:val="28"/>
        </w:rPr>
        <w:t>visited</w:t>
      </w:r>
      <w:r w:rsidR="006138B6">
        <w:rPr>
          <w:sz w:val="28"/>
          <w:szCs w:val="28"/>
        </w:rPr>
        <w:t>(</w:t>
      </w:r>
      <w:proofErr w:type="gramEnd"/>
      <w:r w:rsidR="006138B6">
        <w:rPr>
          <w:sz w:val="28"/>
          <w:szCs w:val="28"/>
        </w:rPr>
        <w:t>add in the visited list)</w:t>
      </w:r>
      <w:r>
        <w:rPr>
          <w:sz w:val="28"/>
          <w:szCs w:val="28"/>
        </w:rPr>
        <w:t>. Enumerate neighbours of E.</w:t>
      </w:r>
    </w:p>
    <w:p w14:paraId="03373E25" w14:textId="074B8718" w:rsidR="00883781" w:rsidRDefault="006138B6" w:rsidP="008A5E38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G, H, I, F, C, B, E</w:t>
      </w:r>
    </w:p>
    <w:p w14:paraId="647F9591" w14:textId="60CDDEB9" w:rsidR="007B5461" w:rsidRDefault="005B38A7" w:rsidP="00BD2B96">
      <w:pPr>
        <w:rPr>
          <w:sz w:val="28"/>
          <w:szCs w:val="28"/>
        </w:rPr>
      </w:pPr>
      <w:r>
        <w:rPr>
          <w:sz w:val="28"/>
          <w:szCs w:val="28"/>
        </w:rPr>
        <w:t>All neighbours of E are visited</w:t>
      </w:r>
      <w:r w:rsidR="001A759B">
        <w:rPr>
          <w:sz w:val="28"/>
          <w:szCs w:val="28"/>
        </w:rPr>
        <w:t xml:space="preserve">, so we will not going to push </w:t>
      </w:r>
      <w:r w:rsidR="001C2B72">
        <w:rPr>
          <w:sz w:val="28"/>
          <w:szCs w:val="28"/>
        </w:rPr>
        <w:t>anything</w:t>
      </w:r>
      <w:r w:rsidR="001A759B">
        <w:rPr>
          <w:sz w:val="28"/>
          <w:szCs w:val="28"/>
        </w:rPr>
        <w:t xml:space="preserve"> in stack.</w:t>
      </w:r>
    </w:p>
    <w:p w14:paraId="1E808202" w14:textId="77777777" w:rsidR="00BD2B96" w:rsidRDefault="00BD2B96" w:rsidP="00F75239">
      <w:pPr>
        <w:rPr>
          <w:sz w:val="28"/>
          <w:szCs w:val="28"/>
        </w:rPr>
      </w:pPr>
    </w:p>
    <w:p w14:paraId="69222413" w14:textId="0BB5B413" w:rsidR="00DB6325" w:rsidRDefault="00DB6325" w:rsidP="007D2CC8">
      <w:pPr>
        <w:rPr>
          <w:sz w:val="28"/>
          <w:szCs w:val="28"/>
        </w:rPr>
      </w:pPr>
    </w:p>
    <w:p w14:paraId="54C9E703" w14:textId="1C1D7E6A" w:rsidR="00F75239" w:rsidRDefault="00F75239" w:rsidP="007D2CC8">
      <w:pPr>
        <w:rPr>
          <w:sz w:val="28"/>
          <w:szCs w:val="28"/>
        </w:rPr>
      </w:pPr>
    </w:p>
    <w:p w14:paraId="4908953A" w14:textId="034BEA7A" w:rsidR="005B4F14" w:rsidRDefault="00423EDC" w:rsidP="00423EDC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                                     </w:t>
      </w:r>
    </w:p>
    <w:p w14:paraId="179B3099" w14:textId="2C1DFEE6" w:rsidR="00423EDC" w:rsidRDefault="00423EDC" w:rsidP="00423EDC">
      <w:pPr>
        <w:spacing w:line="240" w:lineRule="auto"/>
        <w:rPr>
          <w:sz w:val="28"/>
          <w:szCs w:val="28"/>
        </w:rPr>
      </w:pPr>
    </w:p>
    <w:p w14:paraId="5F931C46" w14:textId="77777777" w:rsidR="003A48BD" w:rsidRPr="003A48BD" w:rsidRDefault="003A48BD" w:rsidP="007D2CC8">
      <w:pPr>
        <w:rPr>
          <w:sz w:val="28"/>
          <w:szCs w:val="28"/>
        </w:rPr>
      </w:pPr>
    </w:p>
    <w:p w14:paraId="3E4EF011" w14:textId="77777777" w:rsidR="007D2CC8" w:rsidRDefault="007D2CC8" w:rsidP="007D2CC8"/>
    <w:p w14:paraId="3A6D5009" w14:textId="6FF140B3" w:rsidR="00C9116A" w:rsidRDefault="00C9116A" w:rsidP="00C9116A">
      <w:pPr>
        <w:pStyle w:val="ListParagraph"/>
        <w:numPr>
          <w:ilvl w:val="0"/>
          <w:numId w:val="5"/>
        </w:numPr>
      </w:pPr>
      <w:r>
        <w:t>Show the breadth first traversal beginning at B.  Assume that neighbors are added to the queue alphabetically.</w:t>
      </w:r>
      <w:r w:rsidR="004C6EE0">
        <w:t xml:space="preserve"> [4 marks]</w:t>
      </w:r>
    </w:p>
    <w:p w14:paraId="65917E06" w14:textId="77777777" w:rsidR="00260689" w:rsidRDefault="00A50277" w:rsidP="00A50277">
      <w:pPr>
        <w:pStyle w:val="Heading2"/>
      </w:pPr>
      <w:r>
        <w:t xml:space="preserve">breadth </w:t>
      </w:r>
      <w:r w:rsidR="006943F9">
        <w:t>first search:</w:t>
      </w:r>
    </w:p>
    <w:p w14:paraId="0D13924D" w14:textId="77777777" w:rsidR="00D83306" w:rsidRDefault="00260689" w:rsidP="00A50277">
      <w:pPr>
        <w:pStyle w:val="Heading2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48835BF9" wp14:editId="2AD336CE">
                <wp:simplePos x="0" y="0"/>
                <wp:positionH relativeFrom="column">
                  <wp:posOffset>1502978</wp:posOffset>
                </wp:positionH>
                <wp:positionV relativeFrom="paragraph">
                  <wp:posOffset>982068</wp:posOffset>
                </wp:positionV>
                <wp:extent cx="70920" cy="565200"/>
                <wp:effectExtent l="95250" t="133350" r="100965" b="177800"/>
                <wp:wrapNone/>
                <wp:docPr id="39" name="Ink 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/>
                      </w14:nvContentPartPr>
                      <w14:xfrm>
                        <a:off x="0" y="0"/>
                        <a:ext cx="70920" cy="565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EBC851" id="Ink 39" o:spid="_x0000_s1026" type="#_x0000_t75" style="position:absolute;margin-left:114.15pt;margin-top:68.85pt;width:14.1pt;height:61.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">
                <v:imagedata r:id="rId5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12C0CB28" wp14:editId="3EE57474">
                <wp:simplePos x="0" y="0"/>
                <wp:positionH relativeFrom="column">
                  <wp:posOffset>224978</wp:posOffset>
                </wp:positionH>
                <wp:positionV relativeFrom="paragraph">
                  <wp:posOffset>1585068</wp:posOffset>
                </wp:positionV>
                <wp:extent cx="564840" cy="21600"/>
                <wp:effectExtent l="95250" t="133350" r="102235" b="168910"/>
                <wp:wrapNone/>
                <wp:docPr id="38" name="Ink 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/>
                      </w14:nvContentPartPr>
                      <w14:xfrm>
                        <a:off x="0" y="0"/>
                        <a:ext cx="56484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D9E7148" id="Ink 38" o:spid="_x0000_s1026" type="#_x0000_t75" style="position:absolute;margin-left:13.5pt;margin-top:116.3pt;width:53pt;height:18.7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">
                <v:imagedata r:id="rId5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0B43F245" wp14:editId="1D0FA5C9">
                <wp:simplePos x="0" y="0"/>
                <wp:positionH relativeFrom="column">
                  <wp:posOffset>921218</wp:posOffset>
                </wp:positionH>
                <wp:positionV relativeFrom="paragraph">
                  <wp:posOffset>919428</wp:posOffset>
                </wp:positionV>
                <wp:extent cx="483480" cy="36000"/>
                <wp:effectExtent l="95250" t="152400" r="126365" b="154940"/>
                <wp:wrapNone/>
                <wp:docPr id="37" name="Ink 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483480" cy="36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C5922A" id="Ink 37" o:spid="_x0000_s1026" type="#_x0000_t75" style="position:absolute;margin-left:68.3pt;margin-top:63.9pt;width:46.55pt;height:19.8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">
                <v:imagedata r:id="rId6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36CFB4F0" wp14:editId="7CFA20B7">
                <wp:simplePos x="0" y="0"/>
                <wp:positionH relativeFrom="column">
                  <wp:posOffset>796658</wp:posOffset>
                </wp:positionH>
                <wp:positionV relativeFrom="paragraph">
                  <wp:posOffset>1031028</wp:posOffset>
                </wp:positionV>
                <wp:extent cx="43200" cy="401040"/>
                <wp:effectExtent l="95250" t="133350" r="109220" b="170815"/>
                <wp:wrapNone/>
                <wp:docPr id="36" name="Ink 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/>
                      </w14:nvContentPartPr>
                      <w14:xfrm>
                        <a:off x="0" y="0"/>
                        <a:ext cx="43200" cy="401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9BFA0CA" id="Ink 36" o:spid="_x0000_s1026" type="#_x0000_t75" style="position:absolute;margin-left:58.5pt;margin-top:72.7pt;width:11.9pt;height:48.6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">
                <v:imagedata r:id="rId6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55FBAD5E" wp14:editId="520BAB45">
                <wp:simplePos x="0" y="0"/>
                <wp:positionH relativeFrom="column">
                  <wp:posOffset>214538</wp:posOffset>
                </wp:positionH>
                <wp:positionV relativeFrom="paragraph">
                  <wp:posOffset>926268</wp:posOffset>
                </wp:positionV>
                <wp:extent cx="481320" cy="7920"/>
                <wp:effectExtent l="76200" t="152400" r="128905" b="163830"/>
                <wp:wrapNone/>
                <wp:docPr id="35" name="Ink 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/>
                      </w14:nvContentPartPr>
                      <w14:xfrm>
                        <a:off x="0" y="0"/>
                        <a:ext cx="481320" cy="7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CEB59F" id="Ink 35" o:spid="_x0000_s1026" type="#_x0000_t75" style="position:absolute;margin-left:12.7pt;margin-top:64.45pt;width:46.4pt;height:17.6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">
                <v:imagedata r:id="rId64" o:title="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6638D41" wp14:editId="542ECA62">
            <wp:extent cx="1657350" cy="1638300"/>
            <wp:effectExtent l="0" t="0" r="0" b="0"/>
            <wp:docPr id="33" name="Picture 33" descr="A picture containing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 descr="A picture containing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50103" w14:textId="77777777" w:rsidR="00D83306" w:rsidRDefault="00D83306" w:rsidP="00A50277">
      <w:pPr>
        <w:pStyle w:val="Heading2"/>
      </w:pPr>
      <w:r>
        <w:t xml:space="preserve"> </w:t>
      </w:r>
    </w:p>
    <w:p w14:paraId="053B746F" w14:textId="7F61D88F" w:rsidR="00B50F49" w:rsidRDefault="00D83306" w:rsidP="00D83306">
      <w:r>
        <w:t>First, Enqueue B</w:t>
      </w:r>
      <w:r w:rsidR="00B50F49">
        <w:t xml:space="preserve"> in the queu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E41CE5" w14:paraId="5563B901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115B9" w14:textId="52B89E9A" w:rsidR="00E41CE5" w:rsidRDefault="00E41CE5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4EF3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073C1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584C9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3EC68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1465E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7644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6DAC1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305F7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A521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</w:tr>
    </w:tbl>
    <w:p w14:paraId="67BDDE2B" w14:textId="77777777" w:rsidR="00E41CE5" w:rsidRDefault="00E41CE5" w:rsidP="00D83306"/>
    <w:p w14:paraId="04EEAF5A" w14:textId="6148EA7D" w:rsidR="0024734F" w:rsidRDefault="00B50F49" w:rsidP="00D83306">
      <w:r>
        <w:t>Dequeue B</w:t>
      </w:r>
      <w:r w:rsidR="0024734F">
        <w:t xml:space="preserve"> and mark it </w:t>
      </w:r>
      <w:proofErr w:type="gramStart"/>
      <w:r w:rsidR="0024734F">
        <w:t>visited</w:t>
      </w:r>
      <w:r w:rsidR="00D71AA3">
        <w:rPr>
          <w:sz w:val="28"/>
          <w:szCs w:val="28"/>
        </w:rPr>
        <w:t>(</w:t>
      </w:r>
      <w:proofErr w:type="gramEnd"/>
      <w:r w:rsidR="00D71AA3">
        <w:rPr>
          <w:sz w:val="28"/>
          <w:szCs w:val="28"/>
        </w:rPr>
        <w:t>add in the visited list)</w:t>
      </w:r>
      <w:r w:rsidR="0024734F">
        <w:t>.</w:t>
      </w:r>
    </w:p>
    <w:p w14:paraId="4558AE1A" w14:textId="7BA3D870" w:rsidR="00D71AA3" w:rsidRDefault="00D71AA3" w:rsidP="00D83306"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B</w:t>
      </w:r>
    </w:p>
    <w:p w14:paraId="713BF271" w14:textId="3935AC1F" w:rsidR="00E41CE5" w:rsidRDefault="0024734F" w:rsidP="00D83306">
      <w:r>
        <w:t xml:space="preserve">Enumerating </w:t>
      </w:r>
      <w:r w:rsidR="00E9159F">
        <w:t xml:space="preserve">neighbours of B. Enqueue </w:t>
      </w:r>
      <w:r w:rsidR="00E41CE5">
        <w:t xml:space="preserve">neighbours </w:t>
      </w:r>
      <w:r w:rsidR="000750F3">
        <w:t xml:space="preserve">alphabetically </w:t>
      </w:r>
      <w:r w:rsidR="00E41CE5">
        <w:t>if it is not visited(Enqueue E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E41CE5" w14:paraId="6A1D17B4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0DB34" w14:textId="77777777" w:rsidR="00E41CE5" w:rsidRDefault="00E41CE5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2100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BEF0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109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1038F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2751D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D697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3ED6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38BBB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65AB" w14:textId="77777777" w:rsidR="00E41CE5" w:rsidRDefault="00E41CE5" w:rsidP="00185B34">
            <w:pPr>
              <w:rPr>
                <w:sz w:val="28"/>
                <w:szCs w:val="28"/>
              </w:rPr>
            </w:pPr>
          </w:p>
        </w:tc>
      </w:tr>
    </w:tbl>
    <w:p w14:paraId="184E94A8" w14:textId="57B32FA8" w:rsidR="00E41CE5" w:rsidRDefault="00E41CE5" w:rsidP="00E41CE5">
      <w:r>
        <w:t xml:space="preserve">Dequeue E and mark it </w:t>
      </w:r>
      <w:proofErr w:type="gramStart"/>
      <w:r>
        <w:t>visited</w:t>
      </w:r>
      <w:r w:rsidR="00D71AA3">
        <w:rPr>
          <w:sz w:val="28"/>
          <w:szCs w:val="28"/>
        </w:rPr>
        <w:t>(</w:t>
      </w:r>
      <w:proofErr w:type="gramEnd"/>
      <w:r w:rsidR="00D71AA3">
        <w:rPr>
          <w:sz w:val="28"/>
          <w:szCs w:val="28"/>
        </w:rPr>
        <w:t>add in the visited list)</w:t>
      </w:r>
      <w:r>
        <w:t>.</w:t>
      </w:r>
    </w:p>
    <w:p w14:paraId="10381A53" w14:textId="3DCF5BA6" w:rsidR="00D71AA3" w:rsidRDefault="00D71AA3" w:rsidP="00E41CE5"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B, E</w:t>
      </w:r>
    </w:p>
    <w:p w14:paraId="19A9ADE0" w14:textId="6F7B26A6" w:rsidR="00E41CE5" w:rsidRDefault="00E41CE5" w:rsidP="00E41CE5">
      <w:r>
        <w:t>Enumerating neighbours of E. Enqueue neighbours</w:t>
      </w:r>
      <w:r w:rsidR="000750F3">
        <w:t xml:space="preserve"> alphabetically</w:t>
      </w:r>
      <w:r>
        <w:t xml:space="preserve"> if it is not visited(Enqueue </w:t>
      </w:r>
      <w:r w:rsidR="000750F3">
        <w:t>F and H</w:t>
      </w:r>
      <w:r>
        <w:t>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C90524" w14:paraId="5C6DC1F9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D2C82" w14:textId="56E5212F" w:rsidR="00C90524" w:rsidRDefault="00C90524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165D2" w14:textId="2F36DE78" w:rsidR="00C90524" w:rsidRDefault="00C90524" w:rsidP="00C905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H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0705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653F0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EE141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1D87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DB69C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34E1A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7DD3E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F43ED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</w:tr>
    </w:tbl>
    <w:p w14:paraId="49133CC9" w14:textId="333FA338" w:rsidR="00C90524" w:rsidRDefault="00C90524" w:rsidP="00C90524">
      <w:r>
        <w:t xml:space="preserve">Dequeue F and mark it </w:t>
      </w:r>
      <w:proofErr w:type="gramStart"/>
      <w:r>
        <w:t>visited</w:t>
      </w:r>
      <w:r w:rsidR="00D71AA3">
        <w:rPr>
          <w:sz w:val="28"/>
          <w:szCs w:val="28"/>
        </w:rPr>
        <w:t>(</w:t>
      </w:r>
      <w:proofErr w:type="gramEnd"/>
      <w:r w:rsidR="00D71AA3">
        <w:rPr>
          <w:sz w:val="28"/>
          <w:szCs w:val="28"/>
        </w:rPr>
        <w:t>add in the visited list)</w:t>
      </w:r>
      <w:r>
        <w:t>.</w:t>
      </w:r>
    </w:p>
    <w:p w14:paraId="2B657017" w14:textId="0590DB75" w:rsidR="00D71AA3" w:rsidRDefault="00D71AA3" w:rsidP="00C90524"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B, E, F</w:t>
      </w:r>
    </w:p>
    <w:p w14:paraId="020FBD4B" w14:textId="75024692" w:rsidR="00C90524" w:rsidRDefault="00C90524" w:rsidP="00C90524">
      <w:r>
        <w:t>Enumerating neighbours of F. Enqueue neighbours alphabetically if it is not visited(Enqueue C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C90524" w14:paraId="131ADA32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DAAA8" w14:textId="39689862" w:rsidR="00C90524" w:rsidRDefault="002C2323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H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8C2A7" w14:textId="3BDD73F8" w:rsidR="00C90524" w:rsidRDefault="002C2323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666B" w14:textId="39B6B68E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60A56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75BA3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34040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4AE64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315AF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EDF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861C0" w14:textId="77777777" w:rsidR="00C90524" w:rsidRDefault="00C90524" w:rsidP="00185B34">
            <w:pPr>
              <w:rPr>
                <w:sz w:val="28"/>
                <w:szCs w:val="28"/>
              </w:rPr>
            </w:pPr>
          </w:p>
        </w:tc>
      </w:tr>
    </w:tbl>
    <w:p w14:paraId="72678B13" w14:textId="213FD2ED" w:rsidR="006A574B" w:rsidRDefault="006A574B" w:rsidP="006A574B">
      <w:r>
        <w:lastRenderedPageBreak/>
        <w:t xml:space="preserve">Dequeue H and mark it </w:t>
      </w:r>
      <w:proofErr w:type="gramStart"/>
      <w:r>
        <w:t>visited</w:t>
      </w:r>
      <w:r w:rsidR="00D71AA3">
        <w:rPr>
          <w:sz w:val="28"/>
          <w:szCs w:val="28"/>
        </w:rPr>
        <w:t>(</w:t>
      </w:r>
      <w:proofErr w:type="gramEnd"/>
      <w:r w:rsidR="00D71AA3">
        <w:rPr>
          <w:sz w:val="28"/>
          <w:szCs w:val="28"/>
        </w:rPr>
        <w:t>add in the visited list)</w:t>
      </w:r>
      <w:r>
        <w:t>.</w:t>
      </w:r>
    </w:p>
    <w:p w14:paraId="288B8326" w14:textId="3CEC9DA8" w:rsidR="00D71AA3" w:rsidRDefault="00D71AA3" w:rsidP="006A574B"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B, E, F, H</w:t>
      </w:r>
    </w:p>
    <w:p w14:paraId="094F5530" w14:textId="557A2D0F" w:rsidR="006A574B" w:rsidRDefault="006A574B" w:rsidP="006A574B">
      <w:r>
        <w:t>Enumerating neighbours of H. Enqueue neighbours alphabetically if it is not visited(Enqueue I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6A574B" w14:paraId="32444B7D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BA86" w14:textId="129839BA" w:rsidR="006A574B" w:rsidRDefault="006A574B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8757" w14:textId="034E6DFB" w:rsidR="006A574B" w:rsidRDefault="006A574B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FD438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D4A5A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A28A6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64CDD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F64C6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9B307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60F1A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E2027" w14:textId="77777777" w:rsidR="006A574B" w:rsidRDefault="006A574B" w:rsidP="00185B34">
            <w:pPr>
              <w:rPr>
                <w:sz w:val="28"/>
                <w:szCs w:val="28"/>
              </w:rPr>
            </w:pPr>
          </w:p>
        </w:tc>
      </w:tr>
    </w:tbl>
    <w:p w14:paraId="37E87AF7" w14:textId="5C690BAC" w:rsidR="006B6080" w:rsidRDefault="006B6080" w:rsidP="006B6080">
      <w:r>
        <w:t xml:space="preserve">Dequeue </w:t>
      </w:r>
      <w:r w:rsidR="00484F95">
        <w:t>C</w:t>
      </w:r>
      <w:r>
        <w:t xml:space="preserve"> and mark it </w:t>
      </w:r>
      <w:proofErr w:type="gramStart"/>
      <w:r>
        <w:t>visited</w:t>
      </w:r>
      <w:r w:rsidR="00D71AA3">
        <w:rPr>
          <w:sz w:val="28"/>
          <w:szCs w:val="28"/>
        </w:rPr>
        <w:t>(</w:t>
      </w:r>
      <w:proofErr w:type="gramEnd"/>
      <w:r w:rsidR="00D71AA3">
        <w:rPr>
          <w:sz w:val="28"/>
          <w:szCs w:val="28"/>
        </w:rPr>
        <w:t>add in the visited list)</w:t>
      </w:r>
      <w:r>
        <w:t>.</w:t>
      </w:r>
    </w:p>
    <w:p w14:paraId="44F1B6ED" w14:textId="3F0E77FE" w:rsidR="00D71AA3" w:rsidRDefault="00D71AA3" w:rsidP="006B6080"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B, E, F, H, C</w:t>
      </w:r>
    </w:p>
    <w:p w14:paraId="48142A70" w14:textId="421DB98E" w:rsidR="006B6080" w:rsidRDefault="006B6080" w:rsidP="006B6080">
      <w:r>
        <w:t xml:space="preserve">There are no any </w:t>
      </w:r>
      <w:r w:rsidR="001E48D1">
        <w:t xml:space="preserve">unvisited </w:t>
      </w:r>
      <w:r>
        <w:t xml:space="preserve">neighbours of </w:t>
      </w:r>
      <w:r w:rsidR="001E48D1">
        <w:t>C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  <w:gridCol w:w="1079"/>
      </w:tblGrid>
      <w:tr w:rsidR="001E48D1" w14:paraId="7DFC16AA" w14:textId="77777777" w:rsidTr="00185B34"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1136C" w14:textId="119BA5F1" w:rsidR="001E48D1" w:rsidRDefault="001E48D1" w:rsidP="00185B3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</w:t>
            </w: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F65E" w14:textId="1B39D18A" w:rsidR="001E48D1" w:rsidRDefault="001E48D1" w:rsidP="00185B3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4FCA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17A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7EE6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EE7C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DD5FA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6A3E0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989DC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  <w:tc>
          <w:tcPr>
            <w:tcW w:w="1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AB3AF" w14:textId="77777777" w:rsidR="001E48D1" w:rsidRDefault="001E48D1" w:rsidP="00185B34">
            <w:pPr>
              <w:rPr>
                <w:sz w:val="28"/>
                <w:szCs w:val="28"/>
              </w:rPr>
            </w:pPr>
          </w:p>
        </w:tc>
      </w:tr>
    </w:tbl>
    <w:p w14:paraId="685D57B5" w14:textId="291E190D" w:rsidR="001E48D1" w:rsidRDefault="001E48D1" w:rsidP="001E48D1">
      <w:r>
        <w:t xml:space="preserve">Dequeue I and mark it </w:t>
      </w:r>
      <w:proofErr w:type="gramStart"/>
      <w:r>
        <w:t>visited</w:t>
      </w:r>
      <w:r w:rsidR="00D71AA3">
        <w:rPr>
          <w:sz w:val="28"/>
          <w:szCs w:val="28"/>
        </w:rPr>
        <w:t>(</w:t>
      </w:r>
      <w:proofErr w:type="gramEnd"/>
      <w:r w:rsidR="00D71AA3">
        <w:rPr>
          <w:sz w:val="28"/>
          <w:szCs w:val="28"/>
        </w:rPr>
        <w:t>add in the visited list)</w:t>
      </w:r>
      <w:r>
        <w:t>.</w:t>
      </w:r>
    </w:p>
    <w:p w14:paraId="02B3D008" w14:textId="3BA207B7" w:rsidR="00D71AA3" w:rsidRDefault="00D71AA3" w:rsidP="001E48D1">
      <w:proofErr w:type="gramStart"/>
      <w:r>
        <w:rPr>
          <w:sz w:val="28"/>
          <w:szCs w:val="28"/>
        </w:rPr>
        <w:t>Visited:-</w:t>
      </w:r>
      <w:proofErr w:type="gramEnd"/>
      <w:r>
        <w:rPr>
          <w:sz w:val="28"/>
          <w:szCs w:val="28"/>
        </w:rPr>
        <w:t xml:space="preserve"> B, E, F, H, C, I</w:t>
      </w:r>
    </w:p>
    <w:p w14:paraId="5FFAACDE" w14:textId="2C01C464" w:rsidR="001E48D1" w:rsidRDefault="001E48D1" w:rsidP="001E48D1">
      <w:r>
        <w:t>There are no any unvisited neighbours of I.</w:t>
      </w:r>
    </w:p>
    <w:p w14:paraId="096460C5" w14:textId="77777777" w:rsidR="001E48D1" w:rsidRDefault="001E48D1" w:rsidP="006B6080"/>
    <w:p w14:paraId="24825AF7" w14:textId="77777777" w:rsidR="006B6080" w:rsidRDefault="006B6080" w:rsidP="006B6080"/>
    <w:p w14:paraId="6548D218" w14:textId="588ED4A8" w:rsidR="006B6080" w:rsidRDefault="00C9116A" w:rsidP="006B6080">
      <w:r w:rsidRPr="006B6080">
        <w:br w:type="page"/>
      </w:r>
    </w:p>
    <w:p w14:paraId="11DF43A5" w14:textId="18B7EB16" w:rsidR="002D6763" w:rsidRDefault="002D6763" w:rsidP="002D6763">
      <w:pPr>
        <w:pStyle w:val="ListParagraph"/>
        <w:numPr>
          <w:ilvl w:val="0"/>
          <w:numId w:val="9"/>
        </w:numPr>
      </w:pPr>
      <w:r>
        <w:lastRenderedPageBreak/>
        <w:t xml:space="preserve">Using </w:t>
      </w:r>
      <w:r w:rsidRPr="00EB6219">
        <w:t xml:space="preserve">Dijkstra's algorithm, </w:t>
      </w:r>
      <w:r>
        <w:t>calculate the shortest path from D to E.  Show all of your work as demonstrated in class.  [10 marks]</w:t>
      </w:r>
    </w:p>
    <w:p w14:paraId="028166C3" w14:textId="77777777" w:rsidR="002D6763" w:rsidRPr="002D6763" w:rsidRDefault="002D6763" w:rsidP="002D6763">
      <w:pPr>
        <w:pStyle w:val="ListParagraph"/>
        <w:rPr>
          <w:sz w:val="32"/>
          <w:szCs w:val="32"/>
        </w:rPr>
      </w:pPr>
      <w:r w:rsidRPr="002D6763">
        <w:rPr>
          <w:sz w:val="32"/>
          <w:szCs w:val="32"/>
          <w:highlight w:val="yellow"/>
        </w:rPr>
        <w:t>Submitted in the separate excel file</w:t>
      </w:r>
    </w:p>
    <w:p w14:paraId="62C25BFE" w14:textId="77777777" w:rsidR="002D6763" w:rsidRDefault="002D6763" w:rsidP="002D6763"/>
    <w:p w14:paraId="0EA443F0" w14:textId="35B0D4FC" w:rsidR="00C9116A" w:rsidRDefault="00C9116A" w:rsidP="00D83306"/>
    <w:p w14:paraId="4ECEF96C" w14:textId="77777777" w:rsidR="00B3377C" w:rsidRDefault="00B3377C" w:rsidP="00B3377C">
      <w:pPr>
        <w:pStyle w:val="Heading2"/>
      </w:pPr>
      <w:r>
        <w:t>Shortest Path</w:t>
      </w:r>
    </w:p>
    <w:tbl>
      <w:tblPr>
        <w:tblpPr w:leftFromText="180" w:rightFromText="180" w:vertAnchor="text" w:horzAnchor="page" w:tblpX="726" w:tblpY="585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72"/>
        <w:gridCol w:w="329"/>
        <w:gridCol w:w="309"/>
        <w:gridCol w:w="292"/>
        <w:gridCol w:w="303"/>
        <w:gridCol w:w="307"/>
        <w:gridCol w:w="285"/>
        <w:gridCol w:w="297"/>
        <w:gridCol w:w="307"/>
        <w:gridCol w:w="285"/>
        <w:gridCol w:w="297"/>
        <w:gridCol w:w="307"/>
        <w:gridCol w:w="288"/>
        <w:gridCol w:w="297"/>
        <w:gridCol w:w="308"/>
        <w:gridCol w:w="285"/>
        <w:gridCol w:w="303"/>
        <w:gridCol w:w="307"/>
        <w:gridCol w:w="285"/>
        <w:gridCol w:w="298"/>
        <w:gridCol w:w="301"/>
        <w:gridCol w:w="285"/>
        <w:gridCol w:w="297"/>
        <w:gridCol w:w="301"/>
        <w:gridCol w:w="285"/>
        <w:gridCol w:w="297"/>
        <w:gridCol w:w="301"/>
        <w:gridCol w:w="285"/>
        <w:gridCol w:w="297"/>
        <w:gridCol w:w="301"/>
        <w:gridCol w:w="285"/>
      </w:tblGrid>
      <w:tr w:rsidR="00B3377C" w:rsidRPr="002A7DFB" w14:paraId="05D89DB2" w14:textId="77777777" w:rsidTr="00F52674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4376A7" w14:textId="77777777" w:rsidR="00B3377C" w:rsidRPr="002A7DFB" w:rsidRDefault="00B3377C" w:rsidP="006E68F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  <w:tc>
          <w:tcPr>
            <w:tcW w:w="8604" w:type="dxa"/>
            <w:gridSpan w:val="3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2BDD6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ass</w:t>
            </w:r>
          </w:p>
        </w:tc>
      </w:tr>
      <w:tr w:rsidR="00B3377C" w:rsidRPr="002A7DFB" w14:paraId="05181110" w14:textId="77777777" w:rsidTr="00F52674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22665C4" w14:textId="77777777" w:rsidR="00B3377C" w:rsidRPr="002A7DFB" w:rsidRDefault="00B3377C" w:rsidP="006E68F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  <w:tc>
          <w:tcPr>
            <w:tcW w:w="8604" w:type="dxa"/>
            <w:gridSpan w:val="3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61B019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B3377C" w:rsidRPr="002A7DFB" w14:paraId="4609C7ED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753502F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898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237C57C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Initial</w:t>
            </w:r>
          </w:p>
        </w:tc>
        <w:tc>
          <w:tcPr>
            <w:tcW w:w="863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09FF88B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1</w:t>
            </w:r>
          </w:p>
        </w:tc>
        <w:tc>
          <w:tcPr>
            <w:tcW w:w="857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40EC5D0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2</w:t>
            </w:r>
          </w:p>
        </w:tc>
        <w:tc>
          <w:tcPr>
            <w:tcW w:w="860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5C783D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3</w:t>
            </w:r>
          </w:p>
        </w:tc>
        <w:tc>
          <w:tcPr>
            <w:tcW w:w="858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218DF2A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4</w:t>
            </w:r>
          </w:p>
        </w:tc>
        <w:tc>
          <w:tcPr>
            <w:tcW w:w="863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F3619DB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5</w:t>
            </w:r>
          </w:p>
        </w:tc>
        <w:tc>
          <w:tcPr>
            <w:tcW w:w="852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98AF153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6</w:t>
            </w:r>
          </w:p>
        </w:tc>
        <w:tc>
          <w:tcPr>
            <w:tcW w:w="851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258E647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7</w:t>
            </w:r>
          </w:p>
        </w:tc>
        <w:tc>
          <w:tcPr>
            <w:tcW w:w="851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7870590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8</w:t>
            </w:r>
          </w:p>
        </w:tc>
        <w:tc>
          <w:tcPr>
            <w:tcW w:w="851" w:type="dxa"/>
            <w:gridSpan w:val="3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1ED4200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9</w:t>
            </w:r>
          </w:p>
        </w:tc>
      </w:tr>
      <w:tr w:rsidR="00F52674" w:rsidRPr="002A7DFB" w14:paraId="68647154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047A558" w14:textId="77777777" w:rsidR="00B3377C" w:rsidRPr="002A7DFB" w:rsidRDefault="00B3377C" w:rsidP="006E68F0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Vertex</w:t>
            </w:r>
          </w:p>
        </w:tc>
        <w:tc>
          <w:tcPr>
            <w:tcW w:w="321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79ED71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9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3AD869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84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3100CF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95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9CD5019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4867AB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61DA733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89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AA433A2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85D9B1B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A1418B3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89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0046637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3D227FE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8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0551736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89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B684797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9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A8F1E96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F9512D8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95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500C4B6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9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9871E3C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F9FAC68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90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BA5C5A2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8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19BA601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B3C3926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89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06936E8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8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F6C1C6D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18B59A3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89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9FAAC77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8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0B71A6F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B7DFFEB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  <w:tc>
          <w:tcPr>
            <w:tcW w:w="289" w:type="dxa"/>
            <w:tcBorders>
              <w:top w:val="nil"/>
              <w:left w:val="single" w:sz="12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BCFD447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28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F0F9603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p</w:t>
            </w:r>
          </w:p>
        </w:tc>
        <w:tc>
          <w:tcPr>
            <w:tcW w:w="27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3FAD259" w14:textId="77777777" w:rsidR="00B3377C" w:rsidRPr="002A7DFB" w:rsidRDefault="00B3377C" w:rsidP="006E68F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 w:rsidRPr="002A7DFB"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k</w:t>
            </w:r>
          </w:p>
        </w:tc>
      </w:tr>
      <w:tr w:rsidR="006123AC" w:rsidRPr="002A7DFB" w14:paraId="1684EB06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05C8AEA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A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94A265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CAD069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4E35AF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124F2A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17E748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B48E97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73110D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0609C5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55B90D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4CFBE0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0B8ED8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217E151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CFCB9A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66BE7E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4AC82D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923C6C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C8E5A8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C348FE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781E2C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CE656F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BA33E0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08FC64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B7221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AA35C9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24DCD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938C38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1B0E37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12F72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4A0E32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B37CB7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39E590D0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0438FC68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B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37D03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D3C7F5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4ED010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34CF84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ADE99D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8C1585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C68316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43CA7E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602B83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162DC2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8A4451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0FA7DE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4BD25B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75BCD2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7DACA9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F9B69F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83BD68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2AA2F28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83F297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A25AC5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250783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20B92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66D2CC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55C572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288C3E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3D0EA2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10B3EDE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1BB956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60923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37D678D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555D68FE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36F15FD1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C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4F5B01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072248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5F0EAC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66C691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807FD8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595248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5A6B01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6BE884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67DB89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01E912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FB3766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2D1790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91DAD5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28F65E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245287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22DECA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6DD36A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F85CEE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B5E421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A1B2B1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F5152E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DE5FBD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AFB99C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31487C3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4D1C73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D420C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6AFB75E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E6C41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EFD371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03364E1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2A9EC504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B91C66B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D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275E82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0585F5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94D418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3D88E9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5E43FD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072831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41BA44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379337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BB864F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C06914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2FF3A9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47678E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008566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AE6D71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4D6D0B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01104C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7EFE33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8EB6D1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AC441B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6195B0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5C5DDB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D72B2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39EDB5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052968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B6518F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07BEC3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1D20BE3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2DF01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6161D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07F3AF7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371416A5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7F8F60F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E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5045B7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336B38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492628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EDB24D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8205A3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0C31C63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C8E553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B6911E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8DF9D0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5973F6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667243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DE4F96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440600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4AF9E5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05A4E3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37863D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C99DA6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55BC7C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D0CFA6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5EE65A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5BDBE2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3406B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5F2E86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2C9D72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44F23E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20DB7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68F29F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D4986C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C453E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ED406C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13F67A35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18B58D70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F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7FFBED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948AD3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42B28B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6C6FFB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B4D626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2C4EF7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823B79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D4621E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268E4CF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C2A86B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67F6AD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213332D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4334A4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EB5B1F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B79AD6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5FDD2F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593D87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3E48C5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1EA005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91CC03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F05A11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601DD4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092B24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6CD29B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7C599C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AA75B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5071B27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D8245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2F6344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1A3F92F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43250956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1BB009E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G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13A48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29BEE6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73163FC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798DAD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E10D44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66ABB38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412394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A2D05D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C4675F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627F1D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575F45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292C682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7A48E3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EF18D7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3CD80E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DD7C47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998BDD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3B75B7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C3D8C5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03E062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67FD01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05E600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F97322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566AF54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051789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08C2F1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0CF7775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A9693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A3565E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D9408D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2FD32777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EE3F62A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H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A67A5D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552EBD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92DBDA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AD11B1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308108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76ECB1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072B04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AE0D1E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DE27E4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512B24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94DEA6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D26CD2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49A546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FA49C1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905837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392176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69948E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18D8D85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E7B007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FCE4E5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8A1444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DC4AF8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D8FC60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FAD0CE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CD3E3C3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7D5896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6042A66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8DB74E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219B3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524B5A4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  <w:tr w:rsidR="006123AC" w:rsidRPr="002A7DFB" w14:paraId="3D667198" w14:textId="77777777" w:rsidTr="006123AC">
        <w:trPr>
          <w:trHeight w:val="255"/>
        </w:trPr>
        <w:tc>
          <w:tcPr>
            <w:tcW w:w="756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529DD99E" w14:textId="77777777" w:rsidR="00B3377C" w:rsidRPr="002A7DFB" w:rsidRDefault="00F52674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n-CA"/>
              </w:rPr>
              <w:t>I</w:t>
            </w:r>
          </w:p>
        </w:tc>
        <w:tc>
          <w:tcPr>
            <w:tcW w:w="321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B276F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358B93A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6ACACBC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96B892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D7A7E3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3F49731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FD0915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7F64B6F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55CBB4B0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02DF9C22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7756FCF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F4F3F8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E44FB0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275F255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082866B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10F9CB8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5A01F1B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17A2634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90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4BC863CD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</w:tcPr>
          <w:p w14:paraId="61A99FB7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FFFFFF" w:themeFill="background1"/>
            <w:noWrap/>
            <w:vAlign w:val="bottom"/>
          </w:tcPr>
          <w:p w14:paraId="43610D1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D3F19FE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8D516C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1D8246B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F9D909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B08290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319D338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0C8EC9A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729A0F1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  <w:tc>
          <w:tcPr>
            <w:tcW w:w="27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31024F4" w14:textId="77777777" w:rsidR="00B3377C" w:rsidRPr="002A7DFB" w:rsidRDefault="00B3377C" w:rsidP="00F5267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n-CA"/>
              </w:rPr>
            </w:pPr>
          </w:p>
        </w:tc>
      </w:tr>
    </w:tbl>
    <w:p w14:paraId="1E209C9A" w14:textId="20EA5D9F" w:rsidR="00B3377C" w:rsidRPr="00CC61B8" w:rsidRDefault="00FA620D">
      <w:pPr>
        <w:rPr>
          <w:sz w:val="32"/>
          <w:szCs w:val="32"/>
        </w:rPr>
      </w:pPr>
      <w:r w:rsidRPr="00CC61B8">
        <w:rPr>
          <w:sz w:val="32"/>
          <w:szCs w:val="32"/>
          <w:highlight w:val="yellow"/>
        </w:rPr>
        <w:t xml:space="preserve">Submitted in the </w:t>
      </w:r>
      <w:r w:rsidR="00CC61B8" w:rsidRPr="00CC61B8">
        <w:rPr>
          <w:sz w:val="32"/>
          <w:szCs w:val="32"/>
          <w:highlight w:val="yellow"/>
        </w:rPr>
        <w:t>separate excel file</w:t>
      </w:r>
    </w:p>
    <w:p w14:paraId="64248541" w14:textId="77777777" w:rsidR="00B3377C" w:rsidRDefault="00B3377C"/>
    <w:p w14:paraId="6818E920" w14:textId="77777777" w:rsidR="00B3377C" w:rsidRDefault="00B3377C"/>
    <w:p w14:paraId="1EB45AA7" w14:textId="77777777" w:rsidR="00B3377C" w:rsidRDefault="00B3377C">
      <w:r>
        <w:br w:type="page"/>
      </w:r>
    </w:p>
    <w:p w14:paraId="08066CF9" w14:textId="5C8821FE" w:rsidR="00F52674" w:rsidRDefault="00F52674" w:rsidP="00F52674">
      <w:pPr>
        <w:pStyle w:val="Heading2"/>
      </w:pPr>
    </w:p>
    <w:p w14:paraId="798F37B0" w14:textId="77777777" w:rsidR="00F52674" w:rsidRDefault="00F52674">
      <w:r>
        <w:br w:type="page"/>
      </w:r>
    </w:p>
    <w:p w14:paraId="1C94A8DE" w14:textId="1FA7DD7E" w:rsidR="00F51143" w:rsidRPr="00EB6219" w:rsidRDefault="00F51143" w:rsidP="00F51143">
      <w:pPr>
        <w:pStyle w:val="ListParagraph"/>
      </w:pPr>
    </w:p>
    <w:p w14:paraId="0E1F0A65" w14:textId="77777777" w:rsidR="00EB6219" w:rsidRPr="00F51143" w:rsidRDefault="00EB6219" w:rsidP="00F51143"/>
    <w:sectPr w:rsidR="00EB6219" w:rsidRPr="00F51143" w:rsidSect="0061500D">
      <w:headerReference w:type="default" r:id="rId65"/>
      <w:pgSz w:w="12240" w:h="15840"/>
      <w:pgMar w:top="108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B4BBBF" w14:textId="77777777" w:rsidR="00122A12" w:rsidRDefault="00122A12" w:rsidP="000736CC">
      <w:pPr>
        <w:spacing w:after="0" w:line="240" w:lineRule="auto"/>
      </w:pPr>
      <w:r>
        <w:separator/>
      </w:r>
    </w:p>
  </w:endnote>
  <w:endnote w:type="continuationSeparator" w:id="0">
    <w:p w14:paraId="722332F2" w14:textId="77777777" w:rsidR="00122A12" w:rsidRDefault="00122A12" w:rsidP="000736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548F50" w14:textId="77777777" w:rsidR="00122A12" w:rsidRDefault="00122A12" w:rsidP="000736CC">
      <w:pPr>
        <w:spacing w:after="0" w:line="240" w:lineRule="auto"/>
      </w:pPr>
      <w:r>
        <w:separator/>
      </w:r>
    </w:p>
  </w:footnote>
  <w:footnote w:type="continuationSeparator" w:id="0">
    <w:p w14:paraId="44A60EF9" w14:textId="77777777" w:rsidR="00122A12" w:rsidRDefault="00122A12" w:rsidP="000736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D95F87" w14:textId="2FB7B42B" w:rsidR="000736CC" w:rsidRDefault="000736CC" w:rsidP="0061500D">
    <w:pPr>
      <w:pStyle w:val="Header"/>
      <w:tabs>
        <w:tab w:val="left" w:pos="7740"/>
      </w:tabs>
    </w:pPr>
    <w:r>
      <w:t>COSC286</w:t>
    </w:r>
    <w:r>
      <w:tab/>
      <w:t>Assignment 3 Graphs</w:t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19C3"/>
    <w:multiLevelType w:val="hybridMultilevel"/>
    <w:tmpl w:val="00D8C4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6E0D43"/>
    <w:multiLevelType w:val="hybridMultilevel"/>
    <w:tmpl w:val="0D54AD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7363A4"/>
    <w:multiLevelType w:val="hybridMultilevel"/>
    <w:tmpl w:val="C06A4D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347BF0"/>
    <w:multiLevelType w:val="hybridMultilevel"/>
    <w:tmpl w:val="F064B8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3960822"/>
    <w:multiLevelType w:val="hybridMultilevel"/>
    <w:tmpl w:val="7DF837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857473"/>
    <w:multiLevelType w:val="hybridMultilevel"/>
    <w:tmpl w:val="C06A4D78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272A05"/>
    <w:multiLevelType w:val="hybridMultilevel"/>
    <w:tmpl w:val="64EAD4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8E42DC3"/>
    <w:multiLevelType w:val="hybridMultilevel"/>
    <w:tmpl w:val="7A84B8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0B2061"/>
    <w:multiLevelType w:val="hybridMultilevel"/>
    <w:tmpl w:val="C06A4D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5423168">
    <w:abstractNumId w:val="1"/>
  </w:num>
  <w:num w:numId="2" w16cid:durableId="736828460">
    <w:abstractNumId w:val="4"/>
  </w:num>
  <w:num w:numId="3" w16cid:durableId="585383555">
    <w:abstractNumId w:val="0"/>
  </w:num>
  <w:num w:numId="4" w16cid:durableId="1166938322">
    <w:abstractNumId w:val="2"/>
  </w:num>
  <w:num w:numId="5" w16cid:durableId="493230388">
    <w:abstractNumId w:val="8"/>
  </w:num>
  <w:num w:numId="6" w16cid:durableId="1374387603">
    <w:abstractNumId w:val="7"/>
  </w:num>
  <w:num w:numId="7" w16cid:durableId="216553366">
    <w:abstractNumId w:val="3"/>
  </w:num>
  <w:num w:numId="8" w16cid:durableId="1665619622">
    <w:abstractNumId w:val="6"/>
  </w:num>
  <w:num w:numId="9" w16cid:durableId="7660759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736CC"/>
    <w:rsid w:val="00016D5E"/>
    <w:rsid w:val="000464C0"/>
    <w:rsid w:val="000478F4"/>
    <w:rsid w:val="000736CC"/>
    <w:rsid w:val="000750F3"/>
    <w:rsid w:val="000765A0"/>
    <w:rsid w:val="00081138"/>
    <w:rsid w:val="00086DE8"/>
    <w:rsid w:val="000933C6"/>
    <w:rsid w:val="000B20C6"/>
    <w:rsid w:val="000C145E"/>
    <w:rsid w:val="000D7659"/>
    <w:rsid w:val="00106066"/>
    <w:rsid w:val="00122A12"/>
    <w:rsid w:val="001339D8"/>
    <w:rsid w:val="001605FF"/>
    <w:rsid w:val="001870D1"/>
    <w:rsid w:val="001A759B"/>
    <w:rsid w:val="001B614A"/>
    <w:rsid w:val="001C2B72"/>
    <w:rsid w:val="001E48D1"/>
    <w:rsid w:val="00202734"/>
    <w:rsid w:val="00217264"/>
    <w:rsid w:val="002436CB"/>
    <w:rsid w:val="00244E68"/>
    <w:rsid w:val="0024734F"/>
    <w:rsid w:val="00260689"/>
    <w:rsid w:val="00260810"/>
    <w:rsid w:val="002A6557"/>
    <w:rsid w:val="002C2323"/>
    <w:rsid w:val="002D2255"/>
    <w:rsid w:val="002D6763"/>
    <w:rsid w:val="002E4F0E"/>
    <w:rsid w:val="00334328"/>
    <w:rsid w:val="003A1E79"/>
    <w:rsid w:val="003A48BD"/>
    <w:rsid w:val="003B2BFA"/>
    <w:rsid w:val="003B5E3B"/>
    <w:rsid w:val="003C4A54"/>
    <w:rsid w:val="003D4C94"/>
    <w:rsid w:val="003D6715"/>
    <w:rsid w:val="00423EDC"/>
    <w:rsid w:val="00443962"/>
    <w:rsid w:val="00456F65"/>
    <w:rsid w:val="00465D70"/>
    <w:rsid w:val="00467322"/>
    <w:rsid w:val="00484F95"/>
    <w:rsid w:val="004B3872"/>
    <w:rsid w:val="004B4B05"/>
    <w:rsid w:val="004C6EE0"/>
    <w:rsid w:val="004D14D8"/>
    <w:rsid w:val="004F2C83"/>
    <w:rsid w:val="004F5876"/>
    <w:rsid w:val="00517052"/>
    <w:rsid w:val="00525EF3"/>
    <w:rsid w:val="00544D5E"/>
    <w:rsid w:val="00566874"/>
    <w:rsid w:val="005A2F36"/>
    <w:rsid w:val="005B38A7"/>
    <w:rsid w:val="005B4F14"/>
    <w:rsid w:val="005E774C"/>
    <w:rsid w:val="005E79BD"/>
    <w:rsid w:val="006123AC"/>
    <w:rsid w:val="006138B6"/>
    <w:rsid w:val="0061500D"/>
    <w:rsid w:val="00635445"/>
    <w:rsid w:val="00654238"/>
    <w:rsid w:val="00662674"/>
    <w:rsid w:val="006649E1"/>
    <w:rsid w:val="006943F9"/>
    <w:rsid w:val="006A574B"/>
    <w:rsid w:val="006B6080"/>
    <w:rsid w:val="006C6BC5"/>
    <w:rsid w:val="006E68F0"/>
    <w:rsid w:val="00700294"/>
    <w:rsid w:val="007232D0"/>
    <w:rsid w:val="007429B1"/>
    <w:rsid w:val="00754AB5"/>
    <w:rsid w:val="00783092"/>
    <w:rsid w:val="00784A44"/>
    <w:rsid w:val="007B5461"/>
    <w:rsid w:val="007B6B78"/>
    <w:rsid w:val="007D2CC8"/>
    <w:rsid w:val="008021C3"/>
    <w:rsid w:val="00883781"/>
    <w:rsid w:val="008A5E38"/>
    <w:rsid w:val="008D5AA3"/>
    <w:rsid w:val="00916C65"/>
    <w:rsid w:val="00917AE7"/>
    <w:rsid w:val="00924B37"/>
    <w:rsid w:val="00987181"/>
    <w:rsid w:val="009A19B6"/>
    <w:rsid w:val="009A2C4A"/>
    <w:rsid w:val="009B1094"/>
    <w:rsid w:val="009B4F6F"/>
    <w:rsid w:val="009C2700"/>
    <w:rsid w:val="009C78CC"/>
    <w:rsid w:val="009E00F3"/>
    <w:rsid w:val="00A14FF0"/>
    <w:rsid w:val="00A50277"/>
    <w:rsid w:val="00A73E21"/>
    <w:rsid w:val="00A90CB7"/>
    <w:rsid w:val="00AA6875"/>
    <w:rsid w:val="00AB3CF1"/>
    <w:rsid w:val="00B153BC"/>
    <w:rsid w:val="00B3377C"/>
    <w:rsid w:val="00B33829"/>
    <w:rsid w:val="00B50F49"/>
    <w:rsid w:val="00B5492E"/>
    <w:rsid w:val="00B919FD"/>
    <w:rsid w:val="00BB65CA"/>
    <w:rsid w:val="00BD2B96"/>
    <w:rsid w:val="00BF104C"/>
    <w:rsid w:val="00BF1EA9"/>
    <w:rsid w:val="00C015C9"/>
    <w:rsid w:val="00C0627F"/>
    <w:rsid w:val="00C27ADF"/>
    <w:rsid w:val="00C90524"/>
    <w:rsid w:val="00C9116A"/>
    <w:rsid w:val="00CB4269"/>
    <w:rsid w:val="00CC61B8"/>
    <w:rsid w:val="00CD0CBB"/>
    <w:rsid w:val="00CD1FC4"/>
    <w:rsid w:val="00D065E0"/>
    <w:rsid w:val="00D33D97"/>
    <w:rsid w:val="00D518D2"/>
    <w:rsid w:val="00D66124"/>
    <w:rsid w:val="00D71AA3"/>
    <w:rsid w:val="00D83306"/>
    <w:rsid w:val="00D96A59"/>
    <w:rsid w:val="00D97250"/>
    <w:rsid w:val="00DB6325"/>
    <w:rsid w:val="00DC06EB"/>
    <w:rsid w:val="00DE5D4A"/>
    <w:rsid w:val="00E15DC2"/>
    <w:rsid w:val="00E41CE5"/>
    <w:rsid w:val="00E54E62"/>
    <w:rsid w:val="00E81148"/>
    <w:rsid w:val="00E83433"/>
    <w:rsid w:val="00E86EF1"/>
    <w:rsid w:val="00E9159F"/>
    <w:rsid w:val="00EA4B46"/>
    <w:rsid w:val="00EB6219"/>
    <w:rsid w:val="00EC21B3"/>
    <w:rsid w:val="00ED1873"/>
    <w:rsid w:val="00ED53E7"/>
    <w:rsid w:val="00F01741"/>
    <w:rsid w:val="00F14D8F"/>
    <w:rsid w:val="00F14FE9"/>
    <w:rsid w:val="00F410CE"/>
    <w:rsid w:val="00F51143"/>
    <w:rsid w:val="00F52674"/>
    <w:rsid w:val="00F579F1"/>
    <w:rsid w:val="00F75239"/>
    <w:rsid w:val="00FA6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600BA3"/>
  <w15:docId w15:val="{978E589A-25E6-48BE-81D2-4CAEA6D615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38B6"/>
  </w:style>
  <w:style w:type="paragraph" w:styleId="Heading1">
    <w:name w:val="heading 1"/>
    <w:basedOn w:val="Normal"/>
    <w:next w:val="Normal"/>
    <w:link w:val="Heading1Char"/>
    <w:uiPriority w:val="9"/>
    <w:qFormat/>
    <w:rsid w:val="00C911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0CB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736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736CC"/>
  </w:style>
  <w:style w:type="paragraph" w:styleId="Footer">
    <w:name w:val="footer"/>
    <w:basedOn w:val="Normal"/>
    <w:link w:val="FooterChar"/>
    <w:uiPriority w:val="99"/>
    <w:unhideWhenUsed/>
    <w:rsid w:val="000736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736CC"/>
  </w:style>
  <w:style w:type="paragraph" w:styleId="ListParagraph">
    <w:name w:val="List Paragraph"/>
    <w:basedOn w:val="Normal"/>
    <w:uiPriority w:val="34"/>
    <w:qFormat/>
    <w:rsid w:val="000736C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B62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21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D0CB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C9116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511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5492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95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30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1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88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customXml" Target="ink/ink8.xml"/><Relationship Id="rId21" Type="http://schemas.openxmlformats.org/officeDocument/2006/relationships/customXml" Target="ink/ink6.xml"/><Relationship Id="rId34" Type="http://schemas.openxmlformats.org/officeDocument/2006/relationships/customXml" Target="ink/ink12.xml"/><Relationship Id="rId42" Type="http://schemas.openxmlformats.org/officeDocument/2006/relationships/image" Target="media/image21.png"/><Relationship Id="rId47" Type="http://schemas.openxmlformats.org/officeDocument/2006/relationships/customXml" Target="ink/ink17.xml"/><Relationship Id="rId50" Type="http://schemas.openxmlformats.org/officeDocument/2006/relationships/image" Target="media/image25.png"/><Relationship Id="rId55" Type="http://schemas.openxmlformats.org/officeDocument/2006/relationships/customXml" Target="ink/ink21.xml"/><Relationship Id="rId63" Type="http://schemas.openxmlformats.org/officeDocument/2006/relationships/customXml" Target="ink/ink25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3.png"/><Relationship Id="rId11" Type="http://schemas.openxmlformats.org/officeDocument/2006/relationships/image" Target="media/image3.png"/><Relationship Id="rId24" Type="http://schemas.openxmlformats.org/officeDocument/2006/relationships/customXml" Target="ink/ink7.xml"/><Relationship Id="rId32" Type="http://schemas.openxmlformats.org/officeDocument/2006/relationships/customXml" Target="ink/ink11.xml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45" Type="http://schemas.openxmlformats.org/officeDocument/2006/relationships/customXml" Target="ink/ink16.xml"/><Relationship Id="rId53" Type="http://schemas.openxmlformats.org/officeDocument/2006/relationships/customXml" Target="ink/ink20.xml"/><Relationship Id="rId58" Type="http://schemas.openxmlformats.org/officeDocument/2006/relationships/image" Target="media/image29.png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customXml" Target="ink/ink24.xml"/><Relationship Id="rId19" Type="http://schemas.openxmlformats.org/officeDocument/2006/relationships/customXml" Target="ink/ink5.xml"/><Relationship Id="rId14" Type="http://schemas.openxmlformats.org/officeDocument/2006/relationships/customXml" Target="ink/ink3.xml"/><Relationship Id="rId22" Type="http://schemas.openxmlformats.org/officeDocument/2006/relationships/image" Target="media/image9.png"/><Relationship Id="rId27" Type="http://schemas.openxmlformats.org/officeDocument/2006/relationships/image" Target="media/image12.png"/><Relationship Id="rId30" Type="http://schemas.openxmlformats.org/officeDocument/2006/relationships/customXml" Target="ink/ink10.xml"/><Relationship Id="rId35" Type="http://schemas.openxmlformats.org/officeDocument/2006/relationships/image" Target="media/image16.png"/><Relationship Id="rId43" Type="http://schemas.openxmlformats.org/officeDocument/2006/relationships/customXml" Target="ink/ink15.xml"/><Relationship Id="rId48" Type="http://schemas.openxmlformats.org/officeDocument/2006/relationships/image" Target="media/image24.png"/><Relationship Id="rId56" Type="http://schemas.openxmlformats.org/officeDocument/2006/relationships/image" Target="media/image28.png"/><Relationship Id="rId64" Type="http://schemas.openxmlformats.org/officeDocument/2006/relationships/image" Target="media/image32.png"/><Relationship Id="rId8" Type="http://schemas.openxmlformats.org/officeDocument/2006/relationships/oleObject" Target="embeddings/Microsoft_Visio_2003-2010_Drawing.vsd"/><Relationship Id="rId51" Type="http://schemas.openxmlformats.org/officeDocument/2006/relationships/customXml" Target="ink/ink19.xml"/><Relationship Id="rId3" Type="http://schemas.openxmlformats.org/officeDocument/2006/relationships/settings" Target="settings.xml"/><Relationship Id="rId12" Type="http://schemas.openxmlformats.org/officeDocument/2006/relationships/customXml" Target="ink/ink2.xml"/><Relationship Id="rId17" Type="http://schemas.openxmlformats.org/officeDocument/2006/relationships/customXml" Target="ink/ink4.xml"/><Relationship Id="rId25" Type="http://schemas.openxmlformats.org/officeDocument/2006/relationships/image" Target="media/image11.png"/><Relationship Id="rId33" Type="http://schemas.openxmlformats.org/officeDocument/2006/relationships/image" Target="media/image15.png"/><Relationship Id="rId38" Type="http://schemas.openxmlformats.org/officeDocument/2006/relationships/customXml" Target="ink/ink14.xml"/><Relationship Id="rId46" Type="http://schemas.openxmlformats.org/officeDocument/2006/relationships/image" Target="media/image23.png"/><Relationship Id="rId59" Type="http://schemas.openxmlformats.org/officeDocument/2006/relationships/customXml" Target="ink/ink23.xml"/><Relationship Id="rId67" Type="http://schemas.openxmlformats.org/officeDocument/2006/relationships/theme" Target="theme/theme1.xml"/><Relationship Id="rId20" Type="http://schemas.openxmlformats.org/officeDocument/2006/relationships/image" Target="media/image8.png"/><Relationship Id="rId41" Type="http://schemas.openxmlformats.org/officeDocument/2006/relationships/image" Target="media/image20.png"/><Relationship Id="rId54" Type="http://schemas.openxmlformats.org/officeDocument/2006/relationships/image" Target="media/image27.png"/><Relationship Id="rId62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customXml" Target="ink/ink9.xml"/><Relationship Id="rId36" Type="http://schemas.openxmlformats.org/officeDocument/2006/relationships/customXml" Target="ink/ink13.xml"/><Relationship Id="rId49" Type="http://schemas.openxmlformats.org/officeDocument/2006/relationships/customXml" Target="ink/ink18.xml"/><Relationship Id="rId57" Type="http://schemas.openxmlformats.org/officeDocument/2006/relationships/customXml" Target="ink/ink22.xml"/><Relationship Id="rId10" Type="http://schemas.openxmlformats.org/officeDocument/2006/relationships/customXml" Target="ink/ink1.xml"/><Relationship Id="rId31" Type="http://schemas.openxmlformats.org/officeDocument/2006/relationships/image" Target="media/image14.png"/><Relationship Id="rId44" Type="http://schemas.openxmlformats.org/officeDocument/2006/relationships/image" Target="media/image22.png"/><Relationship Id="rId52" Type="http://schemas.openxmlformats.org/officeDocument/2006/relationships/image" Target="media/image26.png"/><Relationship Id="rId60" Type="http://schemas.openxmlformats.org/officeDocument/2006/relationships/image" Target="media/image30.png"/><Relationship Id="rId65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9" Type="http://schemas.openxmlformats.org/officeDocument/2006/relationships/image" Target="media/image18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6:58:35.541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4'4,"0"1,0-1,1 0,0 0,0 0,0 0,10 4,-14-7,129 84,172 140,-162-116,-105-84,21 17,-25-14,1-1,43 26,8 7,-9-2,117 96,-114-93,-43-36,39 38,-48-41,0-1,2-2,29 17,-4-1,51 44,-57-42,120 96,-139-114,-7-6,0 1,-1 2,33 33,-5-8,-9-10,-22-18,-1 0,27 16,27 22,10 10,-70-54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17.864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2'-1,"1"1,0 1,0 0,-1 0,1 1,0 1,-1 0,23 10,-6-2,48 13,-47-15,45 18,-52-18,0-1,33 7,-38-11,0 0,-1 1,0 1,0 1,31 16,71 35,-96-45,51 19,-1 0,-43-18,64 18,-62-22,-1 1,35 17,-51-21,0-1,32 8,-32-10,-1 0,0 1,25 12,-21-8,0-1,1-1,0-1,31 6,-26-7,0 2,31 12,50 16,-6-2,136 58,-171-70,-49-17,0 0,-1 1,23 12,-18-8,1 0,1-2,35 10,38 13,-68-22,-13-5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15.560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3'0,"-1"1,1 1,0 0,-1 1,1 0,-1 1,0 1,16 7,9 8,42 30,-45-28,47 24,60 26,99 11,-202-71,137 42,-136-45,-19-5,-1 1,39 15,-29-9,46 12,-45-14,47 18,-49-15,51 12,-49-16,45 19,-56-20,0-1,1-1,0-1,22 3,26 5,52 24,19 4,-76-25,91 35,-29 1,-42-27,-65-20,1 1,-2 0,1 1,28 15,-35-15,0-2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12.309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'1,"1"0,0 0,-1 1,1-1,-1 1,1 0,-1 0,0 0,1 0,-1 0,2 3,10 9,223 145,-148-89,-67-55,0 1,26 25,-14-12,256 193,-133-98,-109-81,-39-34,0 1,1-1,18 12,-9-8,-1 2,28 28,-26-23,15 12,46 32,92 81,-67-57,-76-65,-1 2,30 34,6 4,30 18,57 56,-63-57,-74-64,1 0,0-2,1 0,35 22,-42-31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09.443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10'1,"1"0,-1 0,0 1,1 0,-1 1,0 0,-1 0,1 1,0 0,-1 1,0 0,0 1,-1 0,15 13,3 6,-1 2,41 57,-27-33,-18-24,4 5,33 33,-43-48,-1-1,18 28,-24-30,1-2,0 1,1-1,0-1,1 1,20 14,3 1,-2 1,47 50,-37-35,-23-24,2-1,24 18,-33-26,-1 0,0 0,15 19,25 24,106 97,-44-51,36 16,-117-87,12 8,-11-14,-1 1,44 42,-1-1,-15-21,-35-27,-1 2,27 26,-26-21,2-1,40 25,-36-26,48 43,41 27,-112-84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04.823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0'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1:55.51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,'49'0,"4"-2,-1 3,1 2,100 20,-131-19,0 0,0-2,24 0,2 1,11 5,-42-4,1-1,22 0,404-4,-422 2,43 8,-42-5,39 2,-46-6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1:52.78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80 978,'-6'-3,"1"-1,0 0,0 0,0 0,0-1,1 0,0 0,0 0,0 0,1 0,-1-1,1 0,1 0,-1 0,1 0,0 0,0 0,1 0,-1-8,-2-15,1 0,1-52,2-24,3-73,16 5,17-79,-34 233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1:50.35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211 4,'-56'-1,"28"-1,0 2,0 0,0 2,0 1,0 2,-52 15,37-7,0-2,-83 11,24-6,-14-3,41-7,9 1,0-4,-111-7,99-12,64 14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1:47.54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204 1,'-3'2,"0"0,0 0,0 0,-1 0,1 0,0-1,-1 1,1-1,-1 0,1 0,-1-1,0 1,-4 0,-55 0,44-2,-616 1,616 1,2 0,-25 6,24-3,-1-1,-21 0,-219-3,239 0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1:44.44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1'26,"7"36,0 7,-4 411,-6-258,2-44,0-159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6:58:32.702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1'1,"0"0,0 1,0-1,0 0,0 0,0 0,0 0,0 0,1 0,-1 0,1 0,-1 0,0 0,1-1,-1 1,1-1,2 1,28 10,-24-9,19 5,-2 1,45 21,-17-4,-24-11,1 1,40 28,-29-13,-2 1,64 67,-52-51,6 6,-1-2,-10-10,-14-13,-25-22,1 0,-1 1,0 0,7 9,27 23,-8-11,190 191,-200-198,40 26,-16-13,93 84,-55-42,6 2,24 24,-41-39,-50-44,33 32,-44-38,1 0,26 16,-26-20,-1 1,0 1,21 22,-3-1,0-2,42 31,-18-16,117 91,-161-130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1:41.18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20 1,'-10'135,"0"-4,11 735,-1-847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3:23.488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2'0,"0"0,0 1,0 0,-1-1,1 1,0 0,0 0,0 0,-1 0,1 0,0 0,-1 0,1 0,-1 1,1-1,-1 1,0-1,0 1,0 0,2 2,1 3,-1-1,0 1,0-1,2 11,8 41,-3 0,3 61,2 14,-7-47,-7-62,1 0,1-1,1 0,12 41,-11-47,-1-1,0 1,1 20,-2-18,0-1,8 26,-5-23,-1 0,-1 0,0 1,0 28,-5 90,-1-55,2-64,-1-1,0 1,-1-1,-1 0,-12 40,1 1,12-47,-1 0,0-1,-1 0,-9 22,10-32,1 0,0 0,0 0,-1-1,1 1,-1-1,0 0,0 1,0-1,0 0,0-1,-1 1,1 0,0-1,-1 0,1 0,-1 0,1 0,-7 0,-12 5,9-2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3:16.42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569 0,'-60'16,"-1"-3,0-3,-65 2,93-9,-301 3,187-8,-587 2,722 0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3:02.22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2,'24'0,"13"-1,-1 1,0 2,0 2,69 16,-34-6,-52-12,0 2,28 9,-18-5,0 0,0-1,47 3,92-3,385-9,-525 2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2:58.72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2'4,"-1"1,1-1,0 0,0 0,1-1,-1 1,1 0,5 6,4 5,-5-3,-1 1,-1 0,0 1,6 27,0-3,-1 0,-2 1,4 44,-7-27,-2-1,-8 84,0-103,-1-1,-12 36,10-42,1 1,1 0,-3 48,0 13,4-61,1 39,4-52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6T03:12:52.91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21,'35'-1,"39"-8,28 0,626 7,-354 4,-351-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6:50:53.241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42'37,"64"43,33 28,11 43,-62-63,-47-53,1-2,61 38,-97-67,107 83,-29-19,27 16,25 9,-98-74,-29-15,-1-1,-1 1,1 0,0 1,6 5,-4-3,0 0,0-1,0 0,19 7,-19-9,0 0,0 1,0 0,-1 1,0 0,10 9,36 24,-17-13,-19-9,-1 1,0 1,-1 0,-1 2,17 28,35 43,-48-73,2 0,0-2,0 0,2-1,25 12,-1 1,-30-18,-11-8,-1 1,1 0,-1 1,0 0,0 0,10 11,8 9,1 0,1-1,30 19,2 3,-50-4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09:14.151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14'0,"0"2,-1 0,1 1,0 0,-1 1,0 1,0 0,15 8,38 14,-46-22,1-1,25 3,-13-3,91 32,-119-35,36 6,0 3,-1 1,53 22,-65-22,0-1,1-2,36 7,-50-12,1 1,-1 1,20 8,-23-8,30 9,70 14,-57-15,189 61,-89-20,33 8,-133-45,-39-13,0 1,0 0,25 13,-19-8,0-1,0-1,1-2,36 7,35 13,-78-20,146 26,-133-23,-17-6,0 1,1 0,-2 1,1 1,13 7,-11-5,0 0,31 10,-21-8,-13-6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09:10.803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3,'1'-1,"-1"1,1 0,0-1,0 1,0 0,0 0,0 0,0 0,0 0,0 0,-1 0,1 0,0 0,0 0,0 0,0 1,0-1,0 0,0 1,-1-1,1 0,0 1,0-1,1 2,26 12,169 110,-96-67,40 13,-109-54,-1-1,2-2,60 16,-49-15,38 5,-54-14,45 16,-28-5,0-2,88 15,-116-26,0 2,32 12,16 4,87 23,25 6,-163-46,-1 0,0 0,17 10,-18-8,1 0,0-1,20 5,11 1,52 21,-35-11,34 3,-65-17,-1 0,51 21,-52-17,49 12,-54-17,-1 0,0 2,42 20,-51-21,2-1,-1 0,19 4,-21-7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09:06.848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1 1,'0'9,"1"0,1 0,0 0,0 0,1 0,0-1,0 1,1-1,0 0,1 0,-1 0,10 10,-7-8,1 0,1-1,0 0,0-1,0 0,1 0,1-1,17 9,35 27,53 30,-61-35,41 33,-33-22,8 5,99 96,-73-73,53 58,-131-119,41 29,10 8,-23-12,83 59,-37-31,7 6,-78-60,36 34,-24-19,74 53,33 28,-82-65,-47-39,0 2,-1 0,0 0,0 1,17 21,-20-22,0 0,1 0,1-1,14 11,20 18,113 104,-93-80,-56-54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46.405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3492 1,'-5'1,"0"0,0 1,0-1,0 1,0 1,0-1,-5 4,-18 8,-182 71,28-14,67-9,62-36,40-18,0-1,-1-1,-26 9,17-8,-1 2,1 0,-29 17,28-13,-39 13,46-20,1 0,-1 1,-18 12,-44 21,27-16,3 0,26-14,0 2,-23 15,-105 66,105-65,-2-3,-57 22,55-22,36-17,0-1,-28 10,-18 4,-101 51,154-68,-143 68,37-22,30-14,57-25,-50 13,51-18,0 2,-33 15,25-5,16-8,-1-2,1 0,-28 9,33-13,0 1,0 1,1 0,-17 11,-15 8,-111 50,-20 10,66-30,53-20,45-28,0 1,-1-2,0 1,-13 4,-36 21,51-25,-1-1,0-1,0 0,0 0,-22 6,20-9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42.376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3408 1,'-1'3,"1"0,-1 0,1-1,-1 1,0 0,0 0,0 0,-1-1,1 1,0-1,-1 1,0-1,0 1,0-1,0 0,0 0,-2 2,-49 33,24-17,-43 23,21-15,19-10,0-1,-37 12,38-17,1 2,-55 33,36-17,-1-2,-1-3,-62 22,110-46,-96 40,66-30,-39 21,44-18,0-2,-37 10,38-13,-46 21,-17 5,62-25,1 1,0 0,0 2,-32 22,-190 139,108-86,35-35,80-39,-44 18,-14 6,-75 33,143-63,-1-1,0-1,0-1,-24 5,-38 12,-15 8,62-21,-56 23,66-23,-46 12,49-16,0 1,0 0,-29 16,1 1,30-15,0 0,-28 20,34-20,-1-1,0-1,-20 9,22-11,0 0,0 1,0 1,0-1,1 2,-12 9,-85 73,40-33,64-54,0 0,0-1,0 1,0-1,-1 0,1 1,0-1,0 0,-1 0,1-1,-1 1,1 0,-1-1,1 0,-1 1,1-1,-1 0,1 0,-1-1,0 1,1 0,-1-1,-3-1,-5-2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1-22T17:12:37.282"/>
    </inkml:context>
    <inkml:brush xml:id="br0">
      <inkml:brushProperty name="width" value="0.1" units="cm"/>
      <inkml:brushProperty name="height" value="0.2" units="cm"/>
      <inkml:brushProperty name="color" value="#FF8517"/>
      <inkml:brushProperty name="tip" value="rectangle"/>
      <inkml:brushProperty name="rasterOp" value="maskPen"/>
      <inkml:brushProperty name="ignorePressure" value="1"/>
    </inkml:brush>
  </inkml:definitions>
  <inkml:trace contextRef="#ctx0" brushRef="#br0">3244 6,'-68'-2,"43"0,-1 1,1 1,0 1,-33 6,54-6,1 0,0 0,-1 0,1 0,0 0,0 0,0 1,0 0,0 0,1 0,-1 0,0 0,1 0,0 1,-1-1,1 1,0-1,0 1,-2 4,2 0,-1 0,1 1,0-1,1 1,0-1,-1 12,2-10,-1 1,-1-1,1 0,-6 16,5-20,-1-1,1 1,-1-1,0 0,0 0,0 0,0 0,-1 0,0-1,0 1,0-1,-5 3,-59 28,55-29,-1 1,1 1,-22 15,21-14,1 1,-1-2,-1 1,1-2,-1 0,-24 6,20-7,0 2,0 0,-23 13,-43 19,63-31,1 1,-31 19,-71 43,-14 12,-93 85,208-152,-1-2,0 0,-2-1,-29 11,48-21,-1 0,1 0,0 1,0 0,-6 6,6-6,0 0,0 0,0 0,0 0,-9 3,4-3,1 1,0 0,-17 13,-29 13,-17 4,54-25,0 0,-38 13,26-12,1 1,-53 30,35-16,8-4,-36 16,51-27,-40 23,50-26,-287 149,245-135,40-16,0 1,0 0,-23 15,-79 35,58-23,37-21,0 1,-33 24,33-18,0-2,-1-1,-51 26,50-38,13-7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958</Words>
  <Characters>546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 Miller</dc:creator>
  <cp:keywords/>
  <dc:description/>
  <cp:lastModifiedBy>Patel, Jaydeep Kanubhai</cp:lastModifiedBy>
  <cp:revision>2</cp:revision>
  <dcterms:created xsi:type="dcterms:W3CDTF">2022-12-06T04:28:00Z</dcterms:created>
  <dcterms:modified xsi:type="dcterms:W3CDTF">2022-12-06T04:28:00Z</dcterms:modified>
</cp:coreProperties>
</file>